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7A8" w:rsidRPr="00C2346F" w:rsidRDefault="002627A8" w:rsidP="002627A8">
      <w:pPr>
        <w:pStyle w:val="naslov1"/>
        <w:spacing w:before="120" w:after="0" w:line="240" w:lineRule="auto"/>
        <w:rPr>
          <w:rStyle w:val="SubtleReference"/>
          <w:smallCaps w:val="0"/>
          <w:color w:val="385B86"/>
          <w:u w:val="none"/>
        </w:rPr>
      </w:pPr>
      <w:r w:rsidRPr="00C2346F">
        <w:rPr>
          <w:rStyle w:val="SubtleReference"/>
          <w:smallCaps w:val="0"/>
          <w:color w:val="385B86"/>
          <w:u w:val="none"/>
        </w:rPr>
        <w:t xml:space="preserve">Zadaci – </w:t>
      </w:r>
      <w:r>
        <w:rPr>
          <w:rStyle w:val="SubtleReference"/>
          <w:smallCaps w:val="0"/>
          <w:color w:val="385B86"/>
          <w:u w:val="none"/>
        </w:rPr>
        <w:t>6</w:t>
      </w:r>
      <w:r w:rsidRPr="00C2346F">
        <w:rPr>
          <w:rStyle w:val="SubtleReference"/>
          <w:smallCaps w:val="0"/>
          <w:color w:val="385B86"/>
          <w:u w:val="none"/>
        </w:rPr>
        <w:t xml:space="preserve">. dio (iskaz </w:t>
      </w:r>
      <w:r w:rsidRPr="00C2346F">
        <w:rPr>
          <w:rStyle w:val="SubtleReference"/>
          <w:i/>
          <w:smallCaps w:val="0"/>
          <w:color w:val="385B86"/>
          <w:u w:val="none"/>
        </w:rPr>
        <w:t>Switch</w:t>
      </w:r>
      <w:r w:rsidRPr="00C2346F">
        <w:rPr>
          <w:rStyle w:val="SubtleReference"/>
          <w:smallCaps w:val="0"/>
          <w:color w:val="385B86"/>
          <w:u w:val="none"/>
        </w:rPr>
        <w:t>)</w:t>
      </w: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PITANJE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Da li su sljedeća dva dijagrama toka ispravna? 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30"/>
        <w:gridCol w:w="4531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4608" w:type="dxa"/>
          </w:tcPr>
          <w:p w:rsidR="002627A8" w:rsidRPr="00C2346F" w:rsidRDefault="002627A8" w:rsidP="00362270">
            <w:pPr>
              <w:spacing w:after="0" w:line="240" w:lineRule="auto"/>
              <w:jc w:val="both"/>
            </w:pPr>
            <w:r w:rsidRPr="00C2346F">
              <w:t>a)</w:t>
            </w:r>
          </w:p>
          <w:p w:rsidR="002627A8" w:rsidRPr="00C2346F" w:rsidRDefault="002627A8" w:rsidP="00362270">
            <w:pPr>
              <w:spacing w:after="0" w:line="240" w:lineRule="auto"/>
              <w:jc w:val="both"/>
              <w:rPr>
                <w:szCs w:val="20"/>
              </w:rPr>
            </w:pPr>
            <w:r w:rsidRPr="00C2346F">
              <w:object w:dxaOrig="11665" w:dyaOrig="120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8.3pt;height:225.2pt" o:ole="">
                  <v:imagedata r:id="rId7" o:title=""/>
                </v:shape>
                <o:OLEObject Type="Embed" ProgID="Visio.Drawing.11" ShapeID="_x0000_i1025" DrawAspect="Content" ObjectID="_1542803091" r:id="rId8"/>
              </w:object>
            </w:r>
          </w:p>
        </w:tc>
        <w:tc>
          <w:tcPr>
            <w:tcW w:w="4906" w:type="dxa"/>
          </w:tcPr>
          <w:p w:rsidR="002627A8" w:rsidRPr="00C2346F" w:rsidRDefault="002627A8" w:rsidP="00362270">
            <w:pPr>
              <w:spacing w:after="0" w:line="240" w:lineRule="auto"/>
              <w:jc w:val="both"/>
            </w:pPr>
            <w:r w:rsidRPr="00C2346F">
              <w:t>b)</w:t>
            </w:r>
          </w:p>
          <w:p w:rsidR="002627A8" w:rsidRPr="00C2346F" w:rsidRDefault="002627A8" w:rsidP="00362270">
            <w:pPr>
              <w:spacing w:after="0" w:line="240" w:lineRule="auto"/>
              <w:jc w:val="both"/>
              <w:rPr>
                <w:szCs w:val="20"/>
              </w:rPr>
            </w:pPr>
            <w:r w:rsidRPr="00C2346F">
              <w:object w:dxaOrig="11665" w:dyaOrig="11515">
                <v:shape id="_x0000_i1026" type="#_x0000_t75" style="width:218.3pt;height:215.4pt" o:ole="">
                  <v:imagedata r:id="rId9" o:title=""/>
                </v:shape>
                <o:OLEObject Type="Embed" ProgID="Visio.Drawing.11" ShapeID="_x0000_i1026" DrawAspect="Content" ObjectID="_1542803092" r:id="rId10"/>
              </w:objec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before="120" w:after="120" w:line="240" w:lineRule="auto"/>
        <w:jc w:val="both"/>
        <w:rPr>
          <w:i/>
          <w:szCs w:val="20"/>
        </w:rPr>
      </w:pPr>
      <w:r w:rsidRPr="00C2346F">
        <w:rPr>
          <w:i/>
          <w:szCs w:val="20"/>
        </w:rPr>
        <w:t>Pomoć:</w:t>
      </w:r>
    </w:p>
    <w:p w:rsidR="002627A8" w:rsidRPr="00C2346F" w:rsidRDefault="002627A8" w:rsidP="002627A8">
      <w:p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>Dijagram toka je ispravno nacrtan ako možete učiniti sljedeću stvar:</w:t>
      </w:r>
    </w:p>
    <w:p w:rsidR="002627A8" w:rsidRPr="00C2346F" w:rsidRDefault="002627A8" w:rsidP="002627A8">
      <w:p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Pokušajte unutrašnji </w:t>
      </w:r>
      <w:r w:rsidRPr="00C2346F">
        <w:rPr>
          <w:i/>
          <w:iCs/>
          <w:szCs w:val="20"/>
        </w:rPr>
        <w:t>if-else</w:t>
      </w:r>
      <w:r w:rsidRPr="00C2346F">
        <w:rPr>
          <w:szCs w:val="20"/>
        </w:rPr>
        <w:t>-iskaz (</w:t>
      </w:r>
      <w:r w:rsidRPr="00C2346F">
        <w:rPr>
          <w:sz w:val="16"/>
          <w:szCs w:val="20"/>
        </w:rPr>
        <w:t>x==0</w:t>
      </w:r>
      <w:r w:rsidRPr="00C2346F">
        <w:rPr>
          <w:szCs w:val="20"/>
        </w:rPr>
        <w:t>) zaokružiti jednom isprekidanom linijom, ali poštujući sljedeće:</w:t>
      </w:r>
    </w:p>
    <w:p w:rsidR="002627A8" w:rsidRPr="00C2346F" w:rsidRDefault="002627A8" w:rsidP="002627A8">
      <w:pPr>
        <w:numPr>
          <w:ilvl w:val="0"/>
          <w:numId w:val="37"/>
        </w:num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morate zaokružiti </w:t>
      </w:r>
      <w:r w:rsidRPr="00C2346F">
        <w:rPr>
          <w:i/>
          <w:iCs/>
          <w:szCs w:val="20"/>
        </w:rPr>
        <w:t>if-else</w:t>
      </w:r>
      <w:r w:rsidRPr="00C2346F">
        <w:rPr>
          <w:szCs w:val="20"/>
        </w:rPr>
        <w:t>-iskaz zajedno sa svim svojim naredbama (iz slučaja 'DA' i  iz slučaja 'NE')</w:t>
      </w:r>
    </w:p>
    <w:p w:rsidR="002627A8" w:rsidRPr="00C2346F" w:rsidRDefault="002627A8" w:rsidP="002627A8">
      <w:pPr>
        <w:numPr>
          <w:ilvl w:val="0"/>
          <w:numId w:val="37"/>
        </w:num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isprekidana linija smije </w:t>
      </w:r>
      <w:r w:rsidRPr="00C2346F">
        <w:rPr>
          <w:b/>
          <w:bCs/>
          <w:szCs w:val="20"/>
        </w:rPr>
        <w:t>samo</w:t>
      </w:r>
      <w:r w:rsidRPr="00C2346F">
        <w:rPr>
          <w:szCs w:val="20"/>
        </w:rPr>
        <w:t xml:space="preserve"> u </w:t>
      </w:r>
      <w:r w:rsidRPr="00C2346F">
        <w:rPr>
          <w:b/>
          <w:bCs/>
          <w:szCs w:val="20"/>
        </w:rPr>
        <w:t>dvije</w:t>
      </w:r>
      <w:r w:rsidRPr="00C2346F">
        <w:rPr>
          <w:szCs w:val="20"/>
        </w:rPr>
        <w:t xml:space="preserve"> tačke sjeći liniju dijagrama toka, i to:</w:t>
      </w:r>
    </w:p>
    <w:p w:rsidR="002627A8" w:rsidRPr="00C2346F" w:rsidRDefault="002627A8" w:rsidP="002627A8">
      <w:pPr>
        <w:numPr>
          <w:ilvl w:val="1"/>
          <w:numId w:val="37"/>
        </w:numPr>
        <w:spacing w:after="120" w:line="240" w:lineRule="auto"/>
        <w:jc w:val="both"/>
        <w:rPr>
          <w:szCs w:val="20"/>
        </w:rPr>
      </w:pPr>
      <w:r w:rsidRPr="00C2346F">
        <w:rPr>
          <w:b/>
          <w:bCs/>
          <w:noProof/>
          <w:szCs w:val="20"/>
          <w:lang w:eastAsia="hr-HR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985770</wp:posOffset>
            </wp:positionH>
            <wp:positionV relativeFrom="paragraph">
              <wp:posOffset>70485</wp:posOffset>
            </wp:positionV>
            <wp:extent cx="2843530" cy="2872740"/>
            <wp:effectExtent l="0" t="0" r="0" b="3810"/>
            <wp:wrapTight wrapText="left">
              <wp:wrapPolygon edited="0">
                <wp:start x="6222" y="0"/>
                <wp:lineTo x="4775" y="430"/>
                <wp:lineTo x="4775" y="1719"/>
                <wp:lineTo x="7669" y="2435"/>
                <wp:lineTo x="5209" y="2721"/>
                <wp:lineTo x="5065" y="2865"/>
                <wp:lineTo x="5933" y="4727"/>
                <wp:lineTo x="3762" y="7019"/>
                <wp:lineTo x="2460" y="7592"/>
                <wp:lineTo x="2171" y="8021"/>
                <wp:lineTo x="2315" y="9310"/>
                <wp:lineTo x="0" y="10886"/>
                <wp:lineTo x="0" y="12748"/>
                <wp:lineTo x="1158" y="13894"/>
                <wp:lineTo x="2171" y="13894"/>
                <wp:lineTo x="2171" y="15899"/>
                <wp:lineTo x="2894" y="16186"/>
                <wp:lineTo x="6222" y="16615"/>
                <wp:lineTo x="5065" y="17618"/>
                <wp:lineTo x="4631" y="20912"/>
                <wp:lineTo x="5933" y="21485"/>
                <wp:lineTo x="6222" y="21485"/>
                <wp:lineTo x="9695" y="21485"/>
                <wp:lineTo x="9985" y="21485"/>
                <wp:lineTo x="11287" y="20912"/>
                <wp:lineTo x="11287" y="20769"/>
                <wp:lineTo x="10708" y="18477"/>
                <wp:lineTo x="10853" y="17905"/>
                <wp:lineTo x="9551" y="16615"/>
                <wp:lineTo x="21417" y="15756"/>
                <wp:lineTo x="21417" y="8308"/>
                <wp:lineTo x="12155" y="7019"/>
                <wp:lineTo x="9840" y="4727"/>
                <wp:lineTo x="10708" y="2865"/>
                <wp:lineTo x="8248" y="2435"/>
                <wp:lineTo x="10998" y="1862"/>
                <wp:lineTo x="11287" y="430"/>
                <wp:lineTo x="9695" y="0"/>
                <wp:lineTo x="6222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353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2346F">
        <w:rPr>
          <w:szCs w:val="20"/>
        </w:rPr>
        <w:t xml:space="preserve">jednom na ulazu u </w:t>
      </w:r>
      <w:r w:rsidRPr="00C2346F">
        <w:rPr>
          <w:i/>
          <w:iCs/>
          <w:szCs w:val="20"/>
        </w:rPr>
        <w:t>if-else</w:t>
      </w:r>
      <w:r w:rsidRPr="00C2346F">
        <w:rPr>
          <w:szCs w:val="20"/>
        </w:rPr>
        <w:t>-iskaz</w:t>
      </w:r>
    </w:p>
    <w:p w:rsidR="002627A8" w:rsidRPr="00C2346F" w:rsidRDefault="002627A8" w:rsidP="002627A8">
      <w:pPr>
        <w:numPr>
          <w:ilvl w:val="1"/>
          <w:numId w:val="37"/>
        </w:num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jednom na izlazu iz </w:t>
      </w:r>
      <w:r w:rsidRPr="00C2346F">
        <w:rPr>
          <w:i/>
          <w:iCs/>
          <w:szCs w:val="20"/>
        </w:rPr>
        <w:t>if-else</w:t>
      </w:r>
      <w:r w:rsidRPr="00C2346F">
        <w:rPr>
          <w:szCs w:val="20"/>
        </w:rPr>
        <w:t>-iskaza</w:t>
      </w:r>
    </w:p>
    <w:p w:rsidR="002627A8" w:rsidRPr="00C2346F" w:rsidRDefault="002627A8" w:rsidP="002627A8">
      <w:pPr>
        <w:spacing w:after="12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>Pokušajte! Da li je moguće?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>Nije. Prethodna dva dijagrama toka su neispravna. Slijedi prepravljen dijagram toka na kome je to moguće učiniti:</w:t>
      </w:r>
    </w:p>
    <w:p w:rsidR="002627A8" w:rsidRPr="00C2346F" w:rsidRDefault="002627A8" w:rsidP="002627A8">
      <w:pPr>
        <w:spacing w:before="120" w:after="0" w:line="240" w:lineRule="auto"/>
        <w:jc w:val="both"/>
        <w:rPr>
          <w:szCs w:val="20"/>
        </w:rPr>
      </w:pPr>
      <w:r w:rsidRPr="00C2346F">
        <w:rPr>
          <w:szCs w:val="20"/>
        </w:rPr>
        <w:t>Pošto studenti često griješe u dijagramima toka prilikom spajanja linija koje su se granale (</w:t>
      </w:r>
      <w:r w:rsidRPr="00C2346F">
        <w:rPr>
          <w:i/>
          <w:iCs/>
          <w:szCs w:val="20"/>
        </w:rPr>
        <w:t>if, if-else, switch</w:t>
      </w:r>
      <w:r w:rsidRPr="00C2346F">
        <w:rPr>
          <w:szCs w:val="20"/>
        </w:rPr>
        <w:t>) u rješenjima zadataka su često iskazi grananja zaokruživani isprekidanom linijom.</w:t>
      </w:r>
    </w:p>
    <w:p w:rsidR="002627A8" w:rsidRPr="00C2346F" w:rsidRDefault="002627A8" w:rsidP="002627A8">
      <w:pPr>
        <w:spacing w:before="120" w:after="0" w:line="240" w:lineRule="auto"/>
        <w:jc w:val="both"/>
        <w:rPr>
          <w:szCs w:val="20"/>
        </w:rPr>
      </w:pPr>
      <w:r w:rsidRPr="00C2346F">
        <w:rPr>
          <w:i/>
          <w:iCs/>
          <w:szCs w:val="20"/>
        </w:rPr>
        <w:t>Mala napomena:</w:t>
      </w:r>
      <w:r w:rsidRPr="00C2346F">
        <w:rPr>
          <w:szCs w:val="20"/>
        </w:rPr>
        <w:t xml:space="preserve"> Preporučujemo da u </w:t>
      </w:r>
      <w:r w:rsidRPr="00C2346F">
        <w:rPr>
          <w:i/>
          <w:iCs/>
          <w:szCs w:val="20"/>
        </w:rPr>
        <w:t>if-else</w:t>
      </w:r>
      <w:r w:rsidRPr="00C2346F">
        <w:rPr>
          <w:szCs w:val="20"/>
        </w:rPr>
        <w:t>-iskazima (dvostruki izbor) linije toka za 'DA' i 'NE' crtate prema lijevo ili desno (kao na lijevoj slici) a ne prema dolje.</w:t>
      </w: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1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lastRenderedPageBreak/>
        <w:t>Napravite program koji će od korisnika zahtijevati unos ocjene od 1 do 5 i koji će na osnovu nje ispisati „</w:t>
      </w:r>
      <w:r w:rsidRPr="00C2346F">
        <w:rPr>
          <w:i/>
          <w:szCs w:val="20"/>
        </w:rPr>
        <w:t>loše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zadovoljava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dobro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vrlo dobro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odlično</w:t>
      </w:r>
      <w:r w:rsidRPr="00C2346F">
        <w:rPr>
          <w:szCs w:val="20"/>
        </w:rPr>
        <w:t>“ ili „</w:t>
      </w:r>
      <w:r w:rsidRPr="00C2346F">
        <w:rPr>
          <w:i/>
          <w:szCs w:val="20"/>
        </w:rPr>
        <w:t>to nije ocjena</w:t>
      </w:r>
      <w:r w:rsidRPr="00C2346F">
        <w:rPr>
          <w:szCs w:val="20"/>
        </w:rPr>
        <w:t xml:space="preserve">“. Program riješite pomoću pet </w:t>
      </w:r>
      <w:r w:rsidRPr="00C2346F">
        <w:rPr>
          <w:i/>
          <w:szCs w:val="20"/>
        </w:rPr>
        <w:t>if-else</w:t>
      </w:r>
      <w:r w:rsidRPr="00C2346F">
        <w:rPr>
          <w:szCs w:val="20"/>
        </w:rPr>
        <w:t>-iskaza.</w:t>
      </w:r>
    </w:p>
    <w:p w:rsidR="002627A8" w:rsidRPr="00C2346F" w:rsidRDefault="002627A8" w:rsidP="002627A8">
      <w:pPr>
        <w:spacing w:before="120"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Koristite varijablu tipa </w:t>
      </w:r>
      <w:r w:rsidRPr="00C2346F">
        <w:rPr>
          <w:i/>
          <w:szCs w:val="20"/>
        </w:rPr>
        <w:t>int</w:t>
      </w:r>
      <w:r w:rsidRPr="00C2346F">
        <w:rPr>
          <w:szCs w:val="20"/>
        </w:rPr>
        <w:t xml:space="preserve"> za ocjenu.</w:t>
      </w:r>
    </w:p>
    <w:p w:rsidR="002627A8" w:rsidRPr="00C2346F" w:rsidRDefault="002627A8" w:rsidP="002627A8">
      <w:p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>Program riješite na dva načina:</w:t>
      </w:r>
    </w:p>
    <w:p w:rsidR="002627A8" w:rsidRPr="00C2346F" w:rsidRDefault="002627A8" w:rsidP="002627A8">
      <w:pPr>
        <w:numPr>
          <w:ilvl w:val="0"/>
          <w:numId w:val="32"/>
        </w:num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koristići dodatne vitičaste zagrade u </w:t>
      </w:r>
      <w:r w:rsidRPr="00C2346F">
        <w:rPr>
          <w:i/>
          <w:szCs w:val="20"/>
        </w:rPr>
        <w:t>if-else</w:t>
      </w:r>
      <w:r w:rsidRPr="00C2346F">
        <w:rPr>
          <w:szCs w:val="20"/>
        </w:rPr>
        <w:t>-iskazima</w:t>
      </w:r>
    </w:p>
    <w:p w:rsidR="002627A8" w:rsidRPr="00C2346F" w:rsidRDefault="002627A8" w:rsidP="002627A8">
      <w:pPr>
        <w:numPr>
          <w:ilvl w:val="0"/>
          <w:numId w:val="32"/>
        </w:num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t xml:space="preserve">bez korištenja vitičastih zagrada u </w:t>
      </w:r>
      <w:r w:rsidRPr="00C2346F">
        <w:rPr>
          <w:i/>
          <w:szCs w:val="20"/>
        </w:rPr>
        <w:t>if-else</w:t>
      </w:r>
      <w:r w:rsidRPr="00C2346F">
        <w:rPr>
          <w:szCs w:val="20"/>
        </w:rPr>
        <w:t>-iskazima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Nemojte zaboraviti uvlačiti </w:t>
      </w:r>
      <w:r w:rsidRPr="00C2346F">
        <w:rPr>
          <w:i/>
          <w:szCs w:val="20"/>
        </w:rPr>
        <w:t>if-</w:t>
      </w:r>
      <w:r w:rsidRPr="00C2346F">
        <w:rPr>
          <w:szCs w:val="20"/>
        </w:rPr>
        <w:t xml:space="preserve">iskaze. Bilo bi fino kad bi svaka naredba (u ovom slučaju </w:t>
      </w:r>
      <w:r w:rsidRPr="00C2346F">
        <w:rPr>
          <w:i/>
          <w:szCs w:val="20"/>
        </w:rPr>
        <w:t>if</w:t>
      </w:r>
      <w:r w:rsidRPr="00C2346F">
        <w:rPr>
          <w:szCs w:val="20"/>
        </w:rPr>
        <w:t xml:space="preserve">-iskaz) bila uvučena za jedan tabulator u odnosu na </w:t>
      </w:r>
      <w:r w:rsidRPr="00C2346F">
        <w:rPr>
          <w:i/>
          <w:szCs w:val="20"/>
        </w:rPr>
        <w:t>if</w:t>
      </w:r>
      <w:r w:rsidRPr="00C2346F">
        <w:rPr>
          <w:szCs w:val="20"/>
        </w:rPr>
        <w:t>-iskaz kome pripada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0.</w:t>
      </w: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2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Prethodni zadatak riješite pomoću šest </w:t>
      </w:r>
      <w:r w:rsidRPr="00C2346F">
        <w:rPr>
          <w:i/>
          <w:szCs w:val="20"/>
        </w:rPr>
        <w:t>if</w:t>
      </w:r>
      <w:r w:rsidRPr="00C2346F">
        <w:rPr>
          <w:szCs w:val="20"/>
        </w:rPr>
        <w:t>-iskaza.</w:t>
      </w:r>
    </w:p>
    <w:p w:rsidR="002627A8" w:rsidRPr="00C2346F" w:rsidRDefault="002627A8" w:rsidP="002627A8">
      <w:pPr>
        <w:spacing w:before="120" w:after="0" w:line="240" w:lineRule="auto"/>
        <w:jc w:val="both"/>
        <w:rPr>
          <w:szCs w:val="20"/>
        </w:rPr>
      </w:pPr>
      <w:r w:rsidRPr="00C2346F">
        <w:rPr>
          <w:rFonts w:cs="Tahoma"/>
          <w:bCs/>
          <w:i/>
          <w:iCs/>
          <w:sz w:val="16"/>
        </w:rPr>
        <w:t>Rješenje se nalazi na stranici 71.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3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>Prethodni zadatak riješite pomoću</w:t>
      </w:r>
      <w:r w:rsidRPr="00C2346F">
        <w:rPr>
          <w:i/>
          <w:szCs w:val="20"/>
        </w:rPr>
        <w:t xml:space="preserve"> switch</w:t>
      </w:r>
      <w:r w:rsidRPr="00C2346F">
        <w:rPr>
          <w:szCs w:val="20"/>
        </w:rPr>
        <w:t xml:space="preserve">-iskaza, tako što ćete prepraviti </w:t>
      </w:r>
      <w:r w:rsidRPr="00C2346F">
        <w:rPr>
          <w:i/>
          <w:szCs w:val="20"/>
        </w:rPr>
        <w:t>if-else</w:t>
      </w:r>
      <w:r w:rsidRPr="00C2346F">
        <w:rPr>
          <w:szCs w:val="20"/>
        </w:rPr>
        <w:t xml:space="preserve">-iskaze u </w:t>
      </w:r>
      <w:r w:rsidRPr="00C2346F">
        <w:rPr>
          <w:i/>
          <w:szCs w:val="20"/>
        </w:rPr>
        <w:t>switch</w:t>
      </w:r>
      <w:r w:rsidRPr="00C2346F">
        <w:rPr>
          <w:szCs w:val="20"/>
        </w:rPr>
        <w:t xml:space="preserve">-iskaz.  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>Nacrtajte tok dijagrama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1.</w:t>
      </w: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4: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a) Prepravite program 61 tako da koristite varijablu tipa </w:t>
      </w:r>
      <w:r w:rsidRPr="00C2346F">
        <w:rPr>
          <w:i/>
          <w:lang w:val="hr-HR"/>
        </w:rPr>
        <w:t>char</w:t>
      </w:r>
      <w:r w:rsidRPr="00C2346F">
        <w:rPr>
          <w:lang w:val="hr-HR"/>
        </w:rPr>
        <w:t xml:space="preserve"> umjesto </w:t>
      </w:r>
      <w:r w:rsidRPr="00C2346F">
        <w:rPr>
          <w:i/>
          <w:lang w:val="hr-HR"/>
        </w:rPr>
        <w:t>int</w:t>
      </w:r>
      <w:r w:rsidRPr="00C2346F">
        <w:rPr>
          <w:lang w:val="hr-HR"/>
        </w:rPr>
        <w:t xml:space="preserve"> za ocjenu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2.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b) Prepravite program 63 tako da koristite varijablu tipa </w:t>
      </w:r>
      <w:r w:rsidRPr="00C2346F">
        <w:rPr>
          <w:bCs/>
          <w:i/>
          <w:szCs w:val="20"/>
        </w:rPr>
        <w:t>char</w:t>
      </w:r>
      <w:r w:rsidRPr="00C2346F">
        <w:rPr>
          <w:bCs/>
          <w:szCs w:val="20"/>
        </w:rPr>
        <w:t xml:space="preserve"> umjesto </w:t>
      </w:r>
      <w:r w:rsidRPr="00C2346F">
        <w:rPr>
          <w:bCs/>
          <w:i/>
          <w:szCs w:val="20"/>
        </w:rPr>
        <w:t>int</w:t>
      </w:r>
      <w:r w:rsidRPr="00C2346F">
        <w:rPr>
          <w:bCs/>
          <w:szCs w:val="20"/>
        </w:rPr>
        <w:t xml:space="preserve"> za ocjenu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2.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5: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Napravite program koji će zahtijevati unos broja </w:t>
      </w:r>
      <w:r w:rsidRPr="00C2346F">
        <w:rPr>
          <w:rFonts w:ascii="Courier New" w:hAnsi="Courier New" w:cs="Courier New"/>
          <w:bCs/>
          <w:szCs w:val="20"/>
        </w:rPr>
        <w:t>a</w:t>
      </w:r>
      <w:r w:rsidRPr="00C2346F">
        <w:rPr>
          <w:bCs/>
          <w:szCs w:val="20"/>
        </w:rPr>
        <w:t xml:space="preserve">, zatim neki matematički operator (+, -, *, /), a zatim broj </w:t>
      </w:r>
      <w:r w:rsidRPr="00C2346F">
        <w:rPr>
          <w:rFonts w:ascii="Courier New" w:hAnsi="Courier New" w:cs="Courier New"/>
          <w:bCs/>
          <w:szCs w:val="20"/>
        </w:rPr>
        <w:t>b</w:t>
      </w:r>
      <w:r w:rsidRPr="00C2346F">
        <w:rPr>
          <w:bCs/>
          <w:szCs w:val="20"/>
        </w:rPr>
        <w:t xml:space="preserve">. Program treba ispisati izračunatu vrijednost na ekran. Vodite računa o ograničenjima. Koristite </w:t>
      </w:r>
      <w:r w:rsidRPr="00C2346F">
        <w:rPr>
          <w:bCs/>
          <w:i/>
          <w:szCs w:val="20"/>
        </w:rPr>
        <w:t>switch</w:t>
      </w:r>
      <w:r w:rsidRPr="00C2346F">
        <w:rPr>
          <w:bCs/>
          <w:szCs w:val="20"/>
        </w:rPr>
        <w:t xml:space="preserve">-iskaz. </w:t>
      </w:r>
    </w:p>
    <w:p w:rsidR="002627A8" w:rsidRPr="00C2346F" w:rsidRDefault="002627A8" w:rsidP="002627A8">
      <w:pPr>
        <w:spacing w:before="120"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>Zadatak riješite na dva načina:</w:t>
      </w:r>
    </w:p>
    <w:p w:rsidR="002627A8" w:rsidRPr="00C2346F" w:rsidRDefault="002627A8" w:rsidP="002627A8">
      <w:pPr>
        <w:numPr>
          <w:ilvl w:val="0"/>
          <w:numId w:val="35"/>
        </w:numPr>
        <w:spacing w:before="120"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izračunatu vrijednost odmah ispišite na ekran u </w:t>
      </w:r>
      <w:r w:rsidRPr="00C2346F">
        <w:rPr>
          <w:bCs/>
          <w:i/>
          <w:szCs w:val="20"/>
        </w:rPr>
        <w:t>switch</w:t>
      </w:r>
      <w:r w:rsidRPr="00C2346F">
        <w:rPr>
          <w:bCs/>
          <w:szCs w:val="20"/>
        </w:rPr>
        <w:t>-iskazu, bez korištenja dodatnih varijabli</w:t>
      </w:r>
    </w:p>
    <w:p w:rsidR="002627A8" w:rsidRPr="00C2346F" w:rsidRDefault="002627A8" w:rsidP="002627A8">
      <w:pPr>
        <w:numPr>
          <w:ilvl w:val="0"/>
          <w:numId w:val="35"/>
        </w:numPr>
        <w:spacing w:before="120"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izračunatu vrijednost pridružite varijabli novoj variajbli </w:t>
      </w:r>
      <w:r w:rsidRPr="00C2346F">
        <w:rPr>
          <w:rFonts w:ascii="Courier New" w:hAnsi="Courier New" w:cs="Courier New"/>
          <w:bCs/>
          <w:szCs w:val="20"/>
        </w:rPr>
        <w:t>y</w:t>
      </w:r>
      <w:r w:rsidRPr="00C2346F">
        <w:rPr>
          <w:bCs/>
          <w:szCs w:val="20"/>
        </w:rPr>
        <w:t xml:space="preserve">, a ispis vršite izvan </w:t>
      </w:r>
      <w:r w:rsidRPr="00C2346F">
        <w:rPr>
          <w:bCs/>
          <w:i/>
          <w:szCs w:val="20"/>
        </w:rPr>
        <w:t>switch</w:t>
      </w:r>
      <w:r w:rsidRPr="00C2346F">
        <w:rPr>
          <w:bCs/>
          <w:szCs w:val="20"/>
        </w:rPr>
        <w:t>-iskaza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3 i 74.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rFonts w:cs="Tahoma"/>
          <w:bCs/>
          <w:i/>
          <w:i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rFonts w:cs="Tahoma"/>
          <w:bCs/>
          <w:i/>
          <w:iCs/>
          <w:szCs w:val="20"/>
        </w:rPr>
      </w:pPr>
      <w:r w:rsidRPr="00C2346F">
        <w:rPr>
          <w:rFonts w:cs="Tahoma"/>
          <w:bCs/>
          <w:i/>
          <w:iCs/>
          <w:szCs w:val="20"/>
        </w:rPr>
        <w:t>Pomoć:</w:t>
      </w:r>
    </w:p>
    <w:p w:rsidR="002627A8" w:rsidRPr="00C2346F" w:rsidRDefault="002627A8" w:rsidP="002627A8">
      <w:pPr>
        <w:spacing w:after="120" w:line="240" w:lineRule="auto"/>
        <w:jc w:val="both"/>
        <w:rPr>
          <w:rFonts w:cs="Tahoma"/>
          <w:bCs/>
          <w:i/>
          <w:iCs/>
          <w:szCs w:val="20"/>
        </w:rPr>
      </w:pPr>
      <w:r w:rsidRPr="00C2346F">
        <w:rPr>
          <w:rFonts w:cs="Tahoma"/>
          <w:bCs/>
          <w:i/>
          <w:iCs/>
          <w:szCs w:val="20"/>
        </w:rPr>
        <w:t>Pročitajte, ukoliko ne budete mogli samostalno riješiti zadatak: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varijable </w:t>
      </w:r>
      <w:r w:rsidRPr="00C2346F">
        <w:rPr>
          <w:rFonts w:ascii="Courier New" w:hAnsi="Courier New" w:cs="Courier New"/>
          <w:bCs/>
          <w:szCs w:val="20"/>
        </w:rPr>
        <w:t>a</w:t>
      </w:r>
      <w:r w:rsidRPr="00C2346F">
        <w:rPr>
          <w:bCs/>
          <w:szCs w:val="20"/>
        </w:rPr>
        <w:t xml:space="preserve"> i </w:t>
      </w:r>
      <w:r w:rsidRPr="00C2346F">
        <w:rPr>
          <w:rFonts w:ascii="Courier New" w:hAnsi="Courier New" w:cs="Courier New"/>
          <w:bCs/>
          <w:szCs w:val="20"/>
        </w:rPr>
        <w:t>b</w:t>
      </w:r>
      <w:r w:rsidRPr="00C2346F">
        <w:rPr>
          <w:bCs/>
          <w:szCs w:val="20"/>
        </w:rPr>
        <w:t xml:space="preserve"> trebale biti tipa </w:t>
      </w:r>
      <w:r w:rsidRPr="00C2346F">
        <w:rPr>
          <w:bCs/>
          <w:i/>
          <w:szCs w:val="20"/>
        </w:rPr>
        <w:t>float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varijabla </w:t>
      </w:r>
      <w:r w:rsidRPr="00C2346F">
        <w:rPr>
          <w:rFonts w:ascii="Courier New" w:hAnsi="Courier New" w:cs="Courier New"/>
          <w:bCs/>
          <w:szCs w:val="20"/>
        </w:rPr>
        <w:t>op</w:t>
      </w:r>
      <w:r w:rsidRPr="00C2346F">
        <w:rPr>
          <w:bCs/>
          <w:szCs w:val="20"/>
        </w:rPr>
        <w:t xml:space="preserve"> za operator treba da bude tipa </w:t>
      </w:r>
      <w:r w:rsidRPr="00C2346F">
        <w:rPr>
          <w:bCs/>
          <w:i/>
          <w:szCs w:val="20"/>
        </w:rPr>
        <w:t>char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kod dijeljenja postoji ograničenje: broj </w:t>
      </w:r>
      <w:r w:rsidRPr="00C2346F">
        <w:rPr>
          <w:rFonts w:ascii="Courier New" w:hAnsi="Courier New" w:cs="Courier New"/>
          <w:bCs/>
          <w:szCs w:val="20"/>
        </w:rPr>
        <w:t>b</w:t>
      </w:r>
      <w:r w:rsidRPr="00C2346F">
        <w:rPr>
          <w:bCs/>
          <w:szCs w:val="20"/>
        </w:rPr>
        <w:t xml:space="preserve"> mora biti različit od nule, s toga treba u </w:t>
      </w:r>
      <w:r w:rsidRPr="00C2346F">
        <w:rPr>
          <w:rFonts w:ascii="Courier New" w:hAnsi="Courier New" w:cs="Courier New"/>
          <w:bCs/>
          <w:szCs w:val="20"/>
        </w:rPr>
        <w:t>case '/'</w:t>
      </w:r>
      <w:r w:rsidRPr="00C2346F">
        <w:rPr>
          <w:bCs/>
          <w:szCs w:val="20"/>
        </w:rPr>
        <w:t xml:space="preserve"> dodati </w:t>
      </w:r>
      <w:r w:rsidRPr="00C2346F">
        <w:rPr>
          <w:bCs/>
          <w:i/>
          <w:szCs w:val="20"/>
        </w:rPr>
        <w:t>if-else</w:t>
      </w:r>
      <w:r w:rsidRPr="00C2346F">
        <w:rPr>
          <w:bCs/>
          <w:szCs w:val="20"/>
        </w:rPr>
        <w:t xml:space="preserve">-iskaz 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lastRenderedPageBreak/>
        <w:t xml:space="preserve">u zadatku </w:t>
      </w:r>
      <w:r w:rsidRPr="00C2346F">
        <w:rPr>
          <w:b/>
          <w:bCs/>
          <w:szCs w:val="20"/>
        </w:rPr>
        <w:t>a</w:t>
      </w:r>
      <w:r w:rsidRPr="00C2346F">
        <w:rPr>
          <w:bCs/>
          <w:szCs w:val="20"/>
        </w:rPr>
        <w:t xml:space="preserve"> ćemo koristit </w:t>
      </w:r>
      <w:r w:rsidRPr="00C2346F">
        <w:rPr>
          <w:bCs/>
          <w:i/>
          <w:szCs w:val="20"/>
        </w:rPr>
        <w:t>cout</w:t>
      </w:r>
      <w:r w:rsidRPr="00C2346F">
        <w:rPr>
          <w:bCs/>
          <w:szCs w:val="20"/>
        </w:rPr>
        <w:t xml:space="preserve">-naredbu za svaki </w:t>
      </w:r>
      <w:r w:rsidRPr="00C2346F">
        <w:rPr>
          <w:bCs/>
          <w:i/>
          <w:szCs w:val="20"/>
        </w:rPr>
        <w:t>case</w:t>
      </w:r>
      <w:r w:rsidRPr="00C2346F">
        <w:rPr>
          <w:bCs/>
          <w:szCs w:val="20"/>
        </w:rPr>
        <w:t>-slučaj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u zadatku </w:t>
      </w:r>
      <w:r w:rsidRPr="00C2346F">
        <w:rPr>
          <w:b/>
          <w:bCs/>
          <w:szCs w:val="20"/>
        </w:rPr>
        <w:t>b</w:t>
      </w:r>
      <w:r w:rsidRPr="00C2346F">
        <w:rPr>
          <w:bCs/>
          <w:szCs w:val="20"/>
        </w:rPr>
        <w:t xml:space="preserve"> ćemo izračunatu vrijednost pridružiti novoj varijabli </w:t>
      </w:r>
      <w:r w:rsidRPr="00C2346F">
        <w:rPr>
          <w:rFonts w:ascii="Courier New" w:hAnsi="Courier New" w:cs="Courier New"/>
          <w:bCs/>
          <w:szCs w:val="20"/>
        </w:rPr>
        <w:t>y</w:t>
      </w:r>
      <w:r w:rsidRPr="00C2346F">
        <w:rPr>
          <w:bCs/>
          <w:szCs w:val="20"/>
        </w:rPr>
        <w:t xml:space="preserve">, ako je moguće, inače ćemo ispisati poruku o grešci i pridružiti varijabli </w:t>
      </w:r>
      <w:r w:rsidRPr="00C2346F">
        <w:rPr>
          <w:rFonts w:ascii="Courier New" w:hAnsi="Courier New" w:cs="Courier New"/>
          <w:bCs/>
          <w:szCs w:val="20"/>
        </w:rPr>
        <w:t>y</w:t>
      </w:r>
      <w:r w:rsidRPr="00C2346F">
        <w:rPr>
          <w:bCs/>
          <w:szCs w:val="20"/>
        </w:rPr>
        <w:t xml:space="preserve"> vrijednost </w:t>
      </w:r>
      <w:smartTag w:uri="urn:schemas-microsoft-com:office:smarttags" w:element="metricconverter">
        <w:smartTagPr>
          <w:attr w:name="ProductID" w:val="0, a"/>
        </w:smartTagPr>
        <w:r w:rsidRPr="00C2346F">
          <w:rPr>
            <w:bCs/>
            <w:szCs w:val="20"/>
          </w:rPr>
          <w:t>0, a</w:t>
        </w:r>
      </w:smartTag>
      <w:r w:rsidRPr="00C2346F">
        <w:rPr>
          <w:bCs/>
          <w:szCs w:val="20"/>
        </w:rPr>
        <w:t xml:space="preserve"> vrijednost </w:t>
      </w:r>
      <w:r w:rsidRPr="00C2346F">
        <w:rPr>
          <w:rFonts w:ascii="Courier New" w:hAnsi="Courier New" w:cs="Courier New"/>
          <w:bCs/>
          <w:szCs w:val="20"/>
        </w:rPr>
        <w:t>y</w:t>
      </w:r>
      <w:r w:rsidRPr="00C2346F">
        <w:rPr>
          <w:bCs/>
          <w:szCs w:val="20"/>
        </w:rPr>
        <w:t xml:space="preserve"> ćemo ispisati na kraju programa (izvan </w:t>
      </w:r>
      <w:r w:rsidRPr="00C2346F">
        <w:rPr>
          <w:bCs/>
          <w:i/>
          <w:szCs w:val="20"/>
        </w:rPr>
        <w:t>switch</w:t>
      </w:r>
      <w:r w:rsidRPr="00C2346F">
        <w:rPr>
          <w:bCs/>
          <w:szCs w:val="20"/>
        </w:rPr>
        <w:t>-iskaza)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6:</w:t>
      </w:r>
    </w:p>
    <w:p w:rsidR="002627A8" w:rsidRPr="00C2346F" w:rsidRDefault="002627A8" w:rsidP="002627A8">
      <w:p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Napravite program koji će zahtijevati unos broja </w:t>
      </w:r>
      <w:r w:rsidRPr="00C2346F">
        <w:rPr>
          <w:rFonts w:ascii="Courier New" w:hAnsi="Courier New" w:cs="Courier New"/>
          <w:bCs/>
          <w:szCs w:val="20"/>
        </w:rPr>
        <w:t>a</w:t>
      </w:r>
      <w:r w:rsidRPr="00C2346F">
        <w:rPr>
          <w:bCs/>
          <w:szCs w:val="20"/>
        </w:rPr>
        <w:t xml:space="preserve"> i </w:t>
      </w:r>
      <w:r w:rsidRPr="00C2346F">
        <w:rPr>
          <w:rFonts w:ascii="Courier New" w:hAnsi="Courier New" w:cs="Courier New"/>
          <w:bCs/>
          <w:szCs w:val="20"/>
        </w:rPr>
        <w:t xml:space="preserve">b </w:t>
      </w:r>
      <w:r w:rsidRPr="00C2346F">
        <w:rPr>
          <w:bCs/>
          <w:szCs w:val="20"/>
        </w:rPr>
        <w:t xml:space="preserve">(tipa </w:t>
      </w:r>
      <w:r w:rsidRPr="00C2346F">
        <w:rPr>
          <w:bCs/>
          <w:i/>
          <w:iCs/>
          <w:szCs w:val="20"/>
        </w:rPr>
        <w:t>int</w:t>
      </w:r>
      <w:r w:rsidRPr="00C2346F">
        <w:rPr>
          <w:bCs/>
          <w:szCs w:val="20"/>
        </w:rPr>
        <w:t xml:space="preserve">), i jednog broja (1 do 4) za izbor neke od ponuđenih operacija za računanje vrijednosti </w:t>
      </w:r>
      <w:r w:rsidRPr="00C2346F">
        <w:rPr>
          <w:rFonts w:ascii="Courier New" w:hAnsi="Courier New" w:cs="Courier New"/>
          <w:bCs/>
          <w:szCs w:val="20"/>
        </w:rPr>
        <w:t>y</w:t>
      </w:r>
      <w:r w:rsidRPr="00C2346F">
        <w:rPr>
          <w:bCs/>
          <w:szCs w:val="20"/>
        </w:rPr>
        <w:t>:</w:t>
      </w:r>
    </w:p>
    <w:p w:rsidR="002627A8" w:rsidRPr="00C2346F" w:rsidRDefault="002627A8" w:rsidP="002627A8">
      <w:pPr>
        <w:numPr>
          <w:ilvl w:val="0"/>
          <w:numId w:val="36"/>
        </w:numPr>
        <w:spacing w:after="0" w:line="240" w:lineRule="auto"/>
        <w:jc w:val="both"/>
        <w:rPr>
          <w:bCs/>
          <w:szCs w:val="20"/>
        </w:rPr>
      </w:pPr>
      <w:r w:rsidRPr="00C2346F">
        <w:rPr>
          <w:bCs/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7145</wp:posOffset>
                </wp:positionV>
                <wp:extent cx="1600200" cy="1334135"/>
                <wp:effectExtent l="5080" t="10160" r="13970" b="8255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334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Unesite broj a i b: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9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0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Greska, broj b je nul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left:0;text-align:left;margin-left:90pt;margin-top:1.35pt;width:126pt;height:10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uHKgIAAFMEAAAOAAAAZHJzL2Uyb0RvYy54bWysVNtu3CAQfa/Uf0C8d+29pYm13ijddKtK&#10;6UVK+gEYYxsVGArs2unXZ8DOdnt7qeoHxMBwZuacGW+uB63IUTgvwZR0PsspEYZDLU1b0i8P+1eX&#10;lPjATM0UGFHSR+Hp9fbli01vC7GADlQtHEEQ44velrQLwRZZ5nknNPMzsMLgZQNOs4Cma7PasR7R&#10;tcoWeX6R9eBq64AL7/H0dryk24TfNIKHT03jRSCqpJhbSKtLaxXXbLthReuY7SSf0mD/kIVm0mDQ&#10;E9QtC4wcnPwNSkvuwEMTZhx0Bk0juUg1YDXz/Jdq7jtmRaoFyfH2RJP/f7D84/GzI7Iu6QKVMkyj&#10;Rg9iCOQNDASPkJ/e+gLd7i06hgHPUedUq7d3wL96YmDXMdOKG+eg7wSrMb95fJmdPR1xfASp+g9Q&#10;Yxx2CJCAhsbpSB7SQRAddXo8aRNz4THkRZ6j4JRwvJsvl6v5cp1isOL5uXU+vBOgSdyU1KH4CZ4d&#10;73yI6bDi2SVG86BkvZdKJcO11U45cmTYKPv0Teg/uSlD+pJerRfrkYG/QuTp+xOElgE7Xkld0suT&#10;Eysib29NnfoxMKnGPaaszERk5G5kMQzVMAlTQf2IlDoYOxsnETcduO+U9NjVJfXfDswJStR7g7Jc&#10;zVerOAbJWK1fL9Bw5zfV+Q0zHKFKGigZt7swjs7BOtl2GGlsBAM3KGUjE8lR8zGrKW/s3MT9NGVx&#10;NM7t5PXjX7B9AgAA//8DAFBLAwQUAAYACAAAACEAhminjd0AAAAJAQAADwAAAGRycy9kb3ducmV2&#10;LnhtbEyPwU7DMBBE70j8g7VIXBB1mlZtCHEqhASCWykIrm68TSLsdbDdNPw9ywmOT7OafVNtJmfF&#10;iCH2nhTMZxkIpMabnloFb68P1wWImDQZbT2hgm+MsKnPzypdGn+iFxx3qRVcQrHUCrqUhlLK2HTo&#10;dJz5AYmzgw9OJ8bQShP0icudlXmWraTTPfGHTg9432HzuTs6BcXyafyIz4vte7M62Jt0tR4fv4JS&#10;lxfT3S2IhFP6O4ZffVaHmp32/kgmCstcZLwlKcjXIDhfLnLmPfM8L0DWlfy/oP4BAAD//wMAUEsB&#10;Ai0AFAAGAAgAAAAhALaDOJL+AAAA4QEAABMAAAAAAAAAAAAAAAAAAAAAAFtDb250ZW50X1R5cGVz&#10;XS54bWxQSwECLQAUAAYACAAAACEAOP0h/9YAAACUAQAACwAAAAAAAAAAAAAAAAAvAQAAX3JlbHMv&#10;LnJlbHNQSwECLQAUAAYACAAAACEA2cHrhyoCAABTBAAADgAAAAAAAAAAAAAAAAAuAgAAZHJzL2Uy&#10;b0RvYy54bWxQSwECLQAUAAYACAAAACEAhminjd0AAAAJAQAADwAAAAAAAAAAAAAAAACEBAAAZHJz&#10;L2Rvd25yZXYueG1sUEsFBgAAAAAEAAQA8wAAAI4FAAAAAA==&#10;">
                <v:textbox>
                  <w:txbxContent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Unesite broj a i b: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9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0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Greska, broj b je nula</w:t>
                      </w:r>
                    </w:p>
                  </w:txbxContent>
                </v:textbox>
              </v:shape>
            </w:pict>
          </mc:Fallback>
        </mc:AlternateContent>
      </w:r>
      <w:r w:rsidRPr="00C2346F">
        <w:rPr>
          <w:bCs/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0320</wp:posOffset>
                </wp:positionV>
                <wp:extent cx="1485900" cy="1334135"/>
                <wp:effectExtent l="5080" t="13335" r="13970" b="5080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1334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Unesite broj a i b: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9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8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Izaberite neku operaciju (1 do 4):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2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y2 = 1.0606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7" o:spid="_x0000_s1027" type="#_x0000_t202" style="position:absolute;left:0;text-align:left;margin-left:225pt;margin-top:1.6pt;width:117pt;height:105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NQSLQIAAFoEAAAOAAAAZHJzL2Uyb0RvYy54bWysVNtu2zAMfR+wfxD0vti5rYkRp+jSZRjQ&#10;XYB2HyDLsi1MEjVJid19/Sg5TbPbyzA/CKRIHZKHpDfXg1bkKJyXYEo6neSUCMOhlqYt6ZeH/asV&#10;JT4wUzMFRpT0UXh6vX35YtPbQsygA1ULRxDE+KK3Je1CsEWWed4JzfwErDBobMBpFlB1bVY71iO6&#10;Vtksz19nPbjaOuDCe7y9HY10m/CbRvDwqWm8CESVFHML6XTprOKZbTesaB2zneSnNNg/ZKGZNBj0&#10;DHXLAiMHJ3+D0pI78NCECQedQdNILlINWM00/6Wa+45ZkWpBcrw90+T/Hyz/ePzsiKxLOruixDCN&#10;PXoQQyBvYCB4hfz01hfodm/RMQx4j31OtXp7B/yrJwZ2HTOtuHEO+k6wGvObxpfZxdMRx0eQqv8A&#10;NcZhhwAJaGicjuQhHQTRsU+P597EXHgMuVgt1zmaONqm8/liOl+mGKx4em6dD+8EaBKFkjpsfoJn&#10;xzsfYjqseHKJ0TwoWe+lUklxbbVTjhwZDso+fSf0n9yUIX1J18vZcmTgrxB5+v4EoWXAiVdSl3R1&#10;dmJF5O2tqdM8BibVKGPKypyIjNyNLIahGlLPEsuR5ArqR2TWwTjguJAodOC+U9LjcJfUfzswJyhR&#10;7w12Zz1dLOI2JGWxvJqh4i4t1aWFGY5QJQ2UjOIujBt0sE62HUYa58HADXa0kYnr56xO6eMApxac&#10;li1uyKWevJ5/CdsfAAAA//8DAFBLAwQUAAYACAAAACEAuE251d8AAAAJAQAADwAAAGRycy9kb3du&#10;cmV2LnhtbEyPwU7DMBBE70j8g7VIXFDrNAkhhDgVQgLRG7QIrm7sJhH2OthuGv6e5QTH0Yxm3tTr&#10;2Ro2aR8GhwJWywSYxtapATsBb7vHRQksRIlKGodawLcOsG7Oz2pZKXfCVz1tY8eoBEMlBfQxjhXn&#10;oe21lWHpRo3kHZy3MpL0HVdenqjcGp4mScGtHJAWejnqh163n9ujFVDmz9NH2GQv721xMLfx6mZ6&#10;+vJCXF7M93fAop7jXxh+8QkdGmLauyOqwIyA/DqhL1FAlgIjvyhz0nsB6SrLgDc1//+g+QEAAP//&#10;AwBQSwECLQAUAAYACAAAACEAtoM4kv4AAADhAQAAEwAAAAAAAAAAAAAAAAAAAAAAW0NvbnRlbnRf&#10;VHlwZXNdLnhtbFBLAQItABQABgAIAAAAIQA4/SH/1gAAAJQBAAALAAAAAAAAAAAAAAAAAC8BAABf&#10;cmVscy8ucmVsc1BLAQItABQABgAIAAAAIQC6hNQSLQIAAFoEAAAOAAAAAAAAAAAAAAAAAC4CAABk&#10;cnMvZTJvRG9jLnhtbFBLAQItABQABgAIAAAAIQC4TbnV3wAAAAkBAAAPAAAAAAAAAAAAAAAAAIcE&#10;AABkcnMvZG93bnJldi54bWxQSwUGAAAAAAQABADzAAAAkwUAAAAA&#10;">
                <v:textbox>
                  <w:txbxContent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Unesite broj a i b: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9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8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Izaberite neku operaciju (1 do 4):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2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y2 = 1.06066</w:t>
                      </w:r>
                    </w:p>
                  </w:txbxContent>
                </v:textbox>
              </v:shape>
            </w:pict>
          </mc:Fallback>
        </mc:AlternateContent>
      </w:r>
      <w:r w:rsidRPr="00C2346F">
        <w:rPr>
          <w:bCs/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46905</wp:posOffset>
                </wp:positionH>
                <wp:positionV relativeFrom="paragraph">
                  <wp:posOffset>17145</wp:posOffset>
                </wp:positionV>
                <wp:extent cx="1485900" cy="1340485"/>
                <wp:effectExtent l="13335" t="10160" r="5715" b="11430"/>
                <wp:wrapNone/>
                <wp:docPr id="26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13404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Unesite broj a i b: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8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9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Izaberite neku operaciju (1 do 4):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color w:val="FFFFFF"/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4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 xml:space="preserve">Unesite broj c: </w:t>
                            </w:r>
                            <w:r w:rsidRPr="001254F5">
                              <w:rPr>
                                <w:color w:val="FFFFFF"/>
                                <w:sz w:val="17"/>
                                <w:szCs w:val="17"/>
                                <w:highlight w:val="black"/>
                              </w:rPr>
                              <w:t>11</w:t>
                            </w: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</w:p>
                          <w:p w:rsidR="002627A8" w:rsidRPr="001254F5" w:rsidRDefault="002627A8" w:rsidP="002627A8">
                            <w:pPr>
                              <w:pStyle w:val="kd"/>
                              <w:rPr>
                                <w:sz w:val="17"/>
                                <w:szCs w:val="17"/>
                              </w:rPr>
                            </w:pPr>
                            <w:r w:rsidRPr="001254F5">
                              <w:rPr>
                                <w:sz w:val="17"/>
                                <w:szCs w:val="17"/>
                              </w:rPr>
                              <w:t>y4 = 9.7777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" o:spid="_x0000_s1028" type="#_x0000_t202" style="position:absolute;left:0;text-align:left;margin-left:350.15pt;margin-top:1.35pt;width:117pt;height:105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OeELAIAAFoEAAAOAAAAZHJzL2Uyb0RvYy54bWysVNtu2zAMfR+wfxD0vtjJki4x4hRdugwD&#10;ugvQ7gNkWbaFSaImKbGzry8lp2l2exnmB4EUqUPykPT6etCKHITzEkxJp5OcEmE41NK0Jf36sHu1&#10;pMQHZmqmwIiSHoWn15uXL9a9LcQMOlC1cARBjC96W9IuBFtkmeed0MxPwAqDxgacZgFV12a1Yz2i&#10;a5XN8vwq68HV1gEX3uPt7Wikm4TfNIKHz03jRSCqpJhbSKdLZxXPbLNmReuY7SQ/pcH+IQvNpMGg&#10;Z6hbFhjZO/kblJbcgYcmTDjoDJpGcpFqwGqm+S/V3HfMilQLkuPtmSb//2D5p8MXR2Rd0tkVJYZp&#10;7NGDGAJ5CwPBK+Snt75At3uLjmHAe+xzqtXbO+DfPDGw7ZhpxY1z0HeC1ZjfNL7MLp6OOD6CVP1H&#10;qDEO2wdIQEPjdCQP6SCIjn06nnsTc+Ex5Hy5WOVo4mibvp7nqKcYrHh6bp0P7wVoEoWSOmx+gmeH&#10;Ox9iOqx4conRPChZ76RSSXFttVWOHBgOyi59J/Sf3JQhfUlXi9liZOCvEHn6/gShZcCJV1KXdHl2&#10;YkXk7Z2p0zwGJtUoY8rKnIiM3I0shqEaxp7FAJHkCuojMutgHHBcSBQ6cD8o6XG4S+q/75kTlKgP&#10;Bruzms7ncRuSMl+8maHiLi3VpYUZjlAlDZSM4jaMG7S3TrYdRhrnwcANdrSRievnrE7p4wCnFpyW&#10;LW7IpZ68nn8Jm0cAAAD//wMAUEsDBBQABgAIAAAAIQDALImj3gAAAAkBAAAPAAAAZHJzL2Rvd25y&#10;ZXYueG1sTI/LTsMwEEX3SPyDNUhsELXbVE0a4lQICQQ7KKjduvE0ifAj2G4a/p5hBcuje3XnTLWZ&#10;rGEjhth7J2E+E8DQNV73rpXw8f54WwCLSTmtjHco4RsjbOrLi0qV2p/dG47b1DIacbFUErqUhpLz&#10;2HRoVZz5AR1lRx+sSoSh5TqoM41bwxdCrLhVvaMLnRrwocPmc3uyEorl87iPL9nrrlkdzTrd5OPT&#10;V5Dy+mq6vwOWcEp/ZfjVJ3WoyengT05HZiTkQmRUlbDIgVG+zpbEB+J5VgCvK/7/g/oHAAD//wMA&#10;UEsBAi0AFAAGAAgAAAAhALaDOJL+AAAA4QEAABMAAAAAAAAAAAAAAAAAAAAAAFtDb250ZW50X1R5&#10;cGVzXS54bWxQSwECLQAUAAYACAAAACEAOP0h/9YAAACUAQAACwAAAAAAAAAAAAAAAAAvAQAAX3Jl&#10;bHMvLnJlbHNQSwECLQAUAAYACAAAACEARhznhCwCAABaBAAADgAAAAAAAAAAAAAAAAAuAgAAZHJz&#10;L2Uyb0RvYy54bWxQSwECLQAUAAYACAAAACEAwCyJo94AAAAJAQAADwAAAAAAAAAAAAAAAACGBAAA&#10;ZHJzL2Rvd25yZXYueG1sUEsFBgAAAAAEAAQA8wAAAJEFAAAAAA==&#10;">
                <v:textbox>
                  <w:txbxContent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Unesite broj a i b: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8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9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Izaberite neku operaciju (1 do 4):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color w:val="FFFFFF"/>
                          <w:sz w:val="17"/>
                          <w:szCs w:val="17"/>
                        </w:rPr>
                      </w:pP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4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 xml:space="preserve">Unesite broj c: </w:t>
                      </w:r>
                      <w:r w:rsidRPr="001254F5">
                        <w:rPr>
                          <w:color w:val="FFFFFF"/>
                          <w:sz w:val="17"/>
                          <w:szCs w:val="17"/>
                          <w:highlight w:val="black"/>
                        </w:rPr>
                        <w:t>11</w:t>
                      </w: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</w:p>
                    <w:p w:rsidR="002627A8" w:rsidRPr="001254F5" w:rsidRDefault="002627A8" w:rsidP="002627A8">
                      <w:pPr>
                        <w:pStyle w:val="kd"/>
                        <w:rPr>
                          <w:sz w:val="17"/>
                          <w:szCs w:val="17"/>
                        </w:rPr>
                      </w:pPr>
                      <w:r w:rsidRPr="001254F5">
                        <w:rPr>
                          <w:sz w:val="17"/>
                          <w:szCs w:val="17"/>
                        </w:rPr>
                        <w:t>y4 = 9.77778</w:t>
                      </w:r>
                    </w:p>
                  </w:txbxContent>
                </v:textbox>
              </v:shape>
            </w:pict>
          </mc:Fallback>
        </mc:AlternateContent>
      </w:r>
      <w:r w:rsidRPr="00C2346F">
        <w:rPr>
          <w:bCs/>
          <w:position w:val="-24"/>
          <w:szCs w:val="20"/>
        </w:rPr>
        <w:object w:dxaOrig="700" w:dyaOrig="620">
          <v:shape id="_x0000_i1027" type="#_x0000_t75" style="width:35.15pt;height:31.1pt" o:ole="">
            <v:imagedata r:id="rId12" o:title=""/>
          </v:shape>
          <o:OLEObject Type="Embed" ProgID="Equation.3" ShapeID="_x0000_i1027" DrawAspect="Content" ObjectID="_1542803093" r:id="rId13"/>
        </w:object>
      </w:r>
    </w:p>
    <w:p w:rsidR="002627A8" w:rsidRPr="00C2346F" w:rsidRDefault="002627A8" w:rsidP="002627A8">
      <w:pPr>
        <w:numPr>
          <w:ilvl w:val="0"/>
          <w:numId w:val="36"/>
        </w:numPr>
        <w:spacing w:after="0" w:line="240" w:lineRule="auto"/>
        <w:jc w:val="both"/>
        <w:rPr>
          <w:bCs/>
          <w:szCs w:val="20"/>
        </w:rPr>
      </w:pPr>
      <w:r w:rsidRPr="00C2346F">
        <w:rPr>
          <w:bCs/>
          <w:position w:val="-26"/>
          <w:szCs w:val="20"/>
        </w:rPr>
        <w:object w:dxaOrig="900" w:dyaOrig="700">
          <v:shape id="_x0000_i1028" type="#_x0000_t75" style="width:44.95pt;height:35.15pt" o:ole="">
            <v:imagedata r:id="rId14" o:title=""/>
          </v:shape>
          <o:OLEObject Type="Embed" ProgID="Equation.3" ShapeID="_x0000_i1028" DrawAspect="Content" ObjectID="_1542803094" r:id="rId15"/>
        </w:object>
      </w:r>
    </w:p>
    <w:p w:rsidR="002627A8" w:rsidRPr="00C2346F" w:rsidRDefault="002627A8" w:rsidP="002627A8">
      <w:pPr>
        <w:numPr>
          <w:ilvl w:val="0"/>
          <w:numId w:val="36"/>
        </w:numPr>
        <w:spacing w:after="0" w:line="240" w:lineRule="auto"/>
        <w:jc w:val="both"/>
        <w:rPr>
          <w:bCs/>
          <w:szCs w:val="20"/>
        </w:rPr>
      </w:pPr>
      <w:r w:rsidRPr="00C2346F">
        <w:rPr>
          <w:bCs/>
          <w:position w:val="-24"/>
          <w:szCs w:val="20"/>
        </w:rPr>
        <w:object w:dxaOrig="820" w:dyaOrig="660">
          <v:shape id="_x0000_i1029" type="#_x0000_t75" style="width:40.9pt;height:32.85pt" o:ole="">
            <v:imagedata r:id="rId16" o:title=""/>
          </v:shape>
          <o:OLEObject Type="Embed" ProgID="Equation.3" ShapeID="_x0000_i1029" DrawAspect="Content" ObjectID="_1542803095" r:id="rId17"/>
        </w:object>
      </w:r>
    </w:p>
    <w:p w:rsidR="002627A8" w:rsidRPr="00C2346F" w:rsidRDefault="002627A8" w:rsidP="002627A8">
      <w:pPr>
        <w:numPr>
          <w:ilvl w:val="0"/>
          <w:numId w:val="36"/>
        </w:numPr>
        <w:spacing w:after="0" w:line="240" w:lineRule="auto"/>
        <w:jc w:val="both"/>
        <w:rPr>
          <w:bCs/>
          <w:szCs w:val="20"/>
        </w:rPr>
      </w:pPr>
      <w:r w:rsidRPr="00C2346F">
        <w:rPr>
          <w:bCs/>
          <w:position w:val="-24"/>
          <w:szCs w:val="20"/>
        </w:rPr>
        <w:object w:dxaOrig="940" w:dyaOrig="620">
          <v:shape id="_x0000_i1030" type="#_x0000_t75" style="width:47.25pt;height:31.1pt" o:ole="">
            <v:imagedata r:id="rId18" o:title=""/>
          </v:shape>
          <o:OLEObject Type="Embed" ProgID="Equation.3" ShapeID="_x0000_i1030" DrawAspect="Content" ObjectID="_1542803096" r:id="rId19"/>
        </w:object>
      </w:r>
      <w:r w:rsidRPr="00C2346F">
        <w:rPr>
          <w:bCs/>
          <w:szCs w:val="20"/>
        </w:rPr>
        <w:t xml:space="preserve">, u ovom slučaju je potrebno zahtijevati unos i broja </w:t>
      </w:r>
      <w:r w:rsidRPr="00C2346F">
        <w:rPr>
          <w:rFonts w:ascii="Courier New" w:hAnsi="Courier New" w:cs="Courier New"/>
          <w:bCs/>
          <w:szCs w:val="20"/>
        </w:rPr>
        <w:t>c</w:t>
      </w:r>
    </w:p>
    <w:p w:rsidR="002627A8" w:rsidRPr="00C2346F" w:rsidRDefault="002627A8" w:rsidP="002627A8">
      <w:pPr>
        <w:spacing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5.</w:t>
      </w:r>
    </w:p>
    <w:p w:rsidR="002627A8" w:rsidRPr="00C2346F" w:rsidRDefault="002627A8" w:rsidP="002627A8">
      <w:pPr>
        <w:pStyle w:val="BodyText"/>
        <w:rPr>
          <w:rFonts w:cs="Tahoma"/>
          <w:bCs/>
          <w:i/>
          <w:iCs/>
          <w:sz w:val="16"/>
          <w:szCs w:val="24"/>
          <w:lang w:val="hr-HR"/>
        </w:rPr>
      </w:pPr>
    </w:p>
    <w:p w:rsidR="002627A8" w:rsidRPr="00C2346F" w:rsidRDefault="002627A8" w:rsidP="002627A8">
      <w:pPr>
        <w:pStyle w:val="BodyText"/>
        <w:rPr>
          <w:rFonts w:cs="Tahoma"/>
          <w:bCs/>
          <w:i/>
          <w:iCs/>
          <w:sz w:val="16"/>
          <w:szCs w:val="24"/>
          <w:lang w:val="hr-HR"/>
        </w:rPr>
      </w:pPr>
    </w:p>
    <w:p w:rsidR="002627A8" w:rsidRPr="00C2346F" w:rsidRDefault="002627A8" w:rsidP="002627A8">
      <w:pPr>
        <w:pStyle w:val="BodyText"/>
        <w:spacing w:before="120" w:after="60"/>
        <w:rPr>
          <w:i/>
          <w:iCs/>
          <w:lang w:val="hr-HR"/>
        </w:rPr>
      </w:pPr>
      <w:r w:rsidRPr="00C2346F">
        <w:rPr>
          <w:i/>
          <w:iCs/>
          <w:lang w:val="hr-HR"/>
        </w:rPr>
        <w:t>Pomoć:</w:t>
      </w: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>Jedna od mogućnosti da riješimo zadatak:</w:t>
      </w:r>
    </w:p>
    <w:p w:rsidR="002627A8" w:rsidRPr="00C2346F" w:rsidRDefault="002627A8" w:rsidP="002627A8">
      <w:pPr>
        <w:pStyle w:val="BodyText"/>
        <w:numPr>
          <w:ilvl w:val="0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rješenje ćemo ispisivati odmah u </w:t>
      </w:r>
      <w:r w:rsidRPr="00C2346F">
        <w:rPr>
          <w:i/>
          <w:iCs/>
          <w:lang w:val="hr-HR"/>
        </w:rPr>
        <w:t>switch</w:t>
      </w:r>
      <w:r w:rsidRPr="00C2346F">
        <w:rPr>
          <w:lang w:val="hr-HR"/>
        </w:rPr>
        <w:t xml:space="preserve">-iskazu kao u zadatku 66a. </w:t>
      </w:r>
    </w:p>
    <w:p w:rsidR="002627A8" w:rsidRPr="00C2346F" w:rsidRDefault="002627A8" w:rsidP="002627A8">
      <w:pPr>
        <w:pStyle w:val="BodyText"/>
        <w:numPr>
          <w:ilvl w:val="0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možemo primijetiti da u sva četiri slučaja broj </w:t>
      </w:r>
      <w:r w:rsidRPr="00C2346F">
        <w:rPr>
          <w:rFonts w:ascii="Courier New" w:hAnsi="Courier New" w:cs="Courier New"/>
          <w:lang w:val="hr-HR"/>
        </w:rPr>
        <w:t>b</w:t>
      </w:r>
      <w:r w:rsidRPr="00C2346F">
        <w:rPr>
          <w:lang w:val="hr-HR"/>
        </w:rPr>
        <w:t xml:space="preserve"> mora biti različit od nule</w:t>
      </w:r>
    </w:p>
    <w:p w:rsidR="002627A8" w:rsidRPr="00C2346F" w:rsidRDefault="002627A8" w:rsidP="002627A8">
      <w:pPr>
        <w:pStyle w:val="BodyText"/>
        <w:numPr>
          <w:ilvl w:val="0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prva mogućnost u rješavanju ovog zadatka je da u svakom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-slučaju koristimo po jedan </w:t>
      </w:r>
      <w:r w:rsidRPr="00C2346F">
        <w:rPr>
          <w:i/>
          <w:iCs/>
          <w:lang w:val="hr-HR"/>
        </w:rPr>
        <w:t>if-else</w:t>
      </w:r>
      <w:r w:rsidRPr="00C2346F">
        <w:rPr>
          <w:lang w:val="hr-HR"/>
        </w:rPr>
        <w:t xml:space="preserve">-iskaz koji će ispisivati poruku o grešci, ili će računati vrijednost </w:t>
      </w:r>
      <w:r w:rsidRPr="00C2346F">
        <w:rPr>
          <w:rFonts w:ascii="Courier New" w:hAnsi="Courier New" w:cs="Courier New"/>
          <w:lang w:val="hr-HR"/>
        </w:rPr>
        <w:t>y</w:t>
      </w:r>
    </w:p>
    <w:p w:rsidR="002627A8" w:rsidRPr="00C2346F" w:rsidRDefault="002627A8" w:rsidP="002627A8">
      <w:pPr>
        <w:pStyle w:val="BodyText"/>
        <w:numPr>
          <w:ilvl w:val="0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druga, bolja, mogućnost je da koristimo jedan </w:t>
      </w:r>
      <w:r w:rsidRPr="00C2346F">
        <w:rPr>
          <w:i/>
          <w:iCs/>
          <w:lang w:val="hr-HR"/>
        </w:rPr>
        <w:t>if-else</w:t>
      </w:r>
      <w:r w:rsidRPr="00C2346F">
        <w:rPr>
          <w:lang w:val="hr-HR"/>
        </w:rPr>
        <w:t>-iskaz koji će izvršavati jednu od dvije moguće naredbe:</w:t>
      </w:r>
    </w:p>
    <w:p w:rsidR="002627A8" w:rsidRPr="00C2346F" w:rsidRDefault="002627A8" w:rsidP="002627A8">
      <w:pPr>
        <w:pStyle w:val="BodyText"/>
        <w:numPr>
          <w:ilvl w:val="1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ispisat će poruku o grešci, ako je </w:t>
      </w:r>
      <w:r w:rsidRPr="00C2346F">
        <w:rPr>
          <w:rFonts w:ascii="Courier New" w:hAnsi="Courier New" w:cs="Courier New"/>
          <w:lang w:val="hr-HR"/>
        </w:rPr>
        <w:t>b</w:t>
      </w:r>
      <w:r w:rsidRPr="00C2346F">
        <w:rPr>
          <w:lang w:val="hr-HR"/>
        </w:rPr>
        <w:t xml:space="preserve"> jednak nuli, ili</w:t>
      </w:r>
    </w:p>
    <w:p w:rsidR="002627A8" w:rsidRPr="00C2346F" w:rsidRDefault="002627A8" w:rsidP="002627A8">
      <w:pPr>
        <w:pStyle w:val="BodyText"/>
        <w:numPr>
          <w:ilvl w:val="1"/>
          <w:numId w:val="34"/>
        </w:numPr>
        <w:spacing w:after="120"/>
        <w:rPr>
          <w:lang w:val="hr-HR"/>
        </w:rPr>
      </w:pPr>
      <w:r w:rsidRPr="00C2346F">
        <w:rPr>
          <w:lang w:val="hr-HR"/>
        </w:rPr>
        <w:t xml:space="preserve">računat (ispisat) će vrijednost y pomoću </w:t>
      </w:r>
      <w:r w:rsidRPr="00C2346F">
        <w:rPr>
          <w:i/>
          <w:iCs/>
          <w:lang w:val="hr-HR"/>
        </w:rPr>
        <w:t>switch</w:t>
      </w:r>
      <w:r w:rsidRPr="00C2346F">
        <w:rPr>
          <w:lang w:val="hr-HR"/>
        </w:rPr>
        <w:t xml:space="preserve">-iskaza (imat ćemo </w:t>
      </w:r>
      <w:r w:rsidRPr="00C2346F">
        <w:rPr>
          <w:i/>
          <w:lang w:val="hr-HR"/>
        </w:rPr>
        <w:t>switch-</w:t>
      </w:r>
      <w:r w:rsidRPr="00C2346F">
        <w:rPr>
          <w:lang w:val="hr-HR"/>
        </w:rPr>
        <w:t xml:space="preserve">iskaz u </w:t>
      </w:r>
      <w:r w:rsidRPr="00C2346F">
        <w:rPr>
          <w:i/>
          <w:lang w:val="hr-HR"/>
        </w:rPr>
        <w:t>if-else</w:t>
      </w:r>
      <w:r w:rsidRPr="00C2346F">
        <w:rPr>
          <w:lang w:val="hr-HR"/>
        </w:rPr>
        <w:t>-iskazu)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b/>
          <w:bCs/>
          <w:sz w:val="24"/>
          <w:lang w:val="hr-HR"/>
        </w:rPr>
      </w:pPr>
    </w:p>
    <w:p w:rsidR="002627A8" w:rsidRPr="00C2346F" w:rsidRDefault="002627A8" w:rsidP="002627A8">
      <w:pPr>
        <w:pStyle w:val="Heading2"/>
        <w:spacing w:before="120"/>
      </w:pPr>
      <w:r w:rsidRPr="00C2346F">
        <w:rPr>
          <w:i/>
          <w:iCs/>
        </w:rPr>
        <w:br w:type="page"/>
      </w:r>
      <w:r w:rsidRPr="00C2346F">
        <w:rPr>
          <w:i/>
          <w:iCs/>
        </w:rPr>
        <w:lastRenderedPageBreak/>
        <w:t>switch</w:t>
      </w:r>
      <w:r w:rsidRPr="00C2346F">
        <w:t xml:space="preserve">-iskaz bez naredbe </w:t>
      </w:r>
      <w:r w:rsidRPr="00C2346F">
        <w:rPr>
          <w:rFonts w:ascii="Courier New" w:hAnsi="Courier New" w:cs="Courier New"/>
        </w:rPr>
        <w:t>break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Pogledajte C++ kôd riješenog zadatka 66. Šta mislite, šta bi se desilo kad bi izostavili </w:t>
      </w:r>
      <w:r w:rsidRPr="00C2346F">
        <w:rPr>
          <w:rFonts w:ascii="Courier New" w:hAnsi="Courier New" w:cs="Courier New"/>
          <w:lang w:val="hr-HR"/>
        </w:rPr>
        <w:t>break</w:t>
      </w:r>
      <w:r w:rsidRPr="00C2346F">
        <w:rPr>
          <w:lang w:val="hr-HR"/>
        </w:rPr>
        <w:t xml:space="preserve">-naredbe u svim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>-slučajevima?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Isprobajte! Izbrišite prvo jedan pa isprobajte program, zatim izbrišite više </w:t>
      </w:r>
      <w:r w:rsidRPr="00C2346F">
        <w:rPr>
          <w:rFonts w:ascii="Courier New" w:hAnsi="Courier New" w:cs="Courier New"/>
          <w:lang w:val="hr-HR"/>
        </w:rPr>
        <w:t>break</w:t>
      </w:r>
      <w:r w:rsidRPr="00C2346F">
        <w:rPr>
          <w:lang w:val="hr-HR"/>
        </w:rPr>
        <w:t>-naredbi i isprobajte program.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>Šta možete zaključiti?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7:</w:t>
      </w:r>
    </w:p>
    <w:p w:rsidR="002627A8" w:rsidRPr="00C2346F" w:rsidRDefault="002627A8" w:rsidP="002627A8">
      <w:p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>Prepravite prethodni program tako da …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1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1</w:t>
      </w:r>
      <w:r w:rsidRPr="00C2346F">
        <w:rPr>
          <w:bCs/>
          <w:szCs w:val="20"/>
        </w:rPr>
        <w:t xml:space="preserve"> 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2</w:t>
      </w:r>
      <w:r w:rsidRPr="00C2346F">
        <w:rPr>
          <w:bCs/>
          <w:szCs w:val="20"/>
        </w:rPr>
        <w:t xml:space="preserve"> 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2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2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3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3</w:t>
      </w:r>
      <w:r w:rsidRPr="00C2346F">
        <w:rPr>
          <w:bCs/>
          <w:szCs w:val="20"/>
        </w:rPr>
        <w:t xml:space="preserve"> 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4</w:t>
      </w:r>
      <w:r w:rsidRPr="00C2346F">
        <w:rPr>
          <w:bCs/>
          <w:szCs w:val="20"/>
        </w:rPr>
        <w:t xml:space="preserve"> 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4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4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5.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8a: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  <w:r w:rsidRPr="00C2346F">
        <w:rPr>
          <w:szCs w:val="20"/>
        </w:rPr>
        <w:t>Do</w:t>
      </w:r>
      <w:r w:rsidRPr="00C2346F">
        <w:rPr>
          <w:bCs/>
          <w:szCs w:val="20"/>
        </w:rPr>
        <w:t>dajte u prethodni zadatak:</w:t>
      </w:r>
    </w:p>
    <w:p w:rsidR="002627A8" w:rsidRPr="00C2346F" w:rsidRDefault="002627A8" w:rsidP="002627A8">
      <w:pPr>
        <w:numPr>
          <w:ilvl w:val="0"/>
          <w:numId w:val="34"/>
        </w:numPr>
        <w:spacing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4 ili 5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4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5.</w:t>
      </w: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i/>
          <w:iCs/>
          <w:lang w:val="hr-HR"/>
        </w:rPr>
        <w:t xml:space="preserve">Pomoć: </w:t>
      </w:r>
      <w:r w:rsidRPr="00C2346F">
        <w:rPr>
          <w:lang w:val="hr-HR"/>
        </w:rPr>
        <w:t xml:space="preserve">Dodajte prazan slučaj </w:t>
      </w:r>
      <w:r w:rsidRPr="00C2346F">
        <w:rPr>
          <w:i/>
          <w:iCs/>
          <w:lang w:val="hr-HR"/>
        </w:rPr>
        <w:t>case 5</w:t>
      </w:r>
      <w:r w:rsidRPr="00C2346F">
        <w:rPr>
          <w:lang w:val="hr-HR"/>
        </w:rPr>
        <w:t xml:space="preserve"> bez naredbe </w:t>
      </w:r>
      <w:r w:rsidRPr="00C2346F">
        <w:rPr>
          <w:rFonts w:ascii="Courier New" w:hAnsi="Courier New" w:cs="Courier New"/>
          <w:lang w:val="hr-HR"/>
        </w:rPr>
        <w:t>break</w:t>
      </w:r>
      <w:r w:rsidRPr="00C2346F">
        <w:rPr>
          <w:lang w:val="hr-HR"/>
        </w:rPr>
        <w:t xml:space="preserve"> iznad linije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 4!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8b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Ako korisnik izabere broj 1 i ako je vrijedi uslov </w:t>
      </w:r>
      <w:r w:rsidRPr="00C2346F">
        <w:rPr>
          <w:rFonts w:ascii="Courier New" w:hAnsi="Courier New" w:cs="Courier New"/>
          <w:szCs w:val="20"/>
        </w:rPr>
        <w:t>a!=b</w:t>
      </w:r>
      <w:r w:rsidRPr="00C2346F">
        <w:rPr>
          <w:szCs w:val="20"/>
        </w:rPr>
        <w:t xml:space="preserve"> program treba izračunati vrijednost </w:t>
      </w:r>
      <w:r w:rsidRPr="00C2346F">
        <w:rPr>
          <w:i/>
          <w:iCs/>
          <w:szCs w:val="20"/>
        </w:rPr>
        <w:t>y</w:t>
      </w:r>
      <w:r w:rsidRPr="00C2346F">
        <w:rPr>
          <w:i/>
          <w:iCs/>
          <w:szCs w:val="20"/>
          <w:vertAlign w:val="subscript"/>
        </w:rPr>
        <w:t>1</w:t>
      </w:r>
      <w:r w:rsidRPr="00C2346F">
        <w:rPr>
          <w:szCs w:val="20"/>
        </w:rPr>
        <w:t xml:space="preserve"> i vrijednost y</w:t>
      </w:r>
      <w:r w:rsidRPr="00C2346F">
        <w:rPr>
          <w:szCs w:val="20"/>
          <w:vertAlign w:val="subscript"/>
        </w:rPr>
        <w:t>2</w:t>
      </w:r>
      <w:r w:rsidRPr="00C2346F">
        <w:rPr>
          <w:szCs w:val="20"/>
        </w:rPr>
        <w:t xml:space="preserve">, a ako vrijedi </w:t>
      </w:r>
      <w:r w:rsidRPr="00C2346F">
        <w:rPr>
          <w:rFonts w:ascii="Courier New" w:hAnsi="Courier New" w:cs="Courier New"/>
          <w:szCs w:val="20"/>
        </w:rPr>
        <w:t>a==b</w:t>
      </w:r>
      <w:r w:rsidRPr="00C2346F">
        <w:rPr>
          <w:szCs w:val="20"/>
        </w:rPr>
        <w:t xml:space="preserve"> program treba izračunati samo y</w:t>
      </w:r>
      <w:r w:rsidRPr="00C2346F">
        <w:rPr>
          <w:szCs w:val="20"/>
          <w:vertAlign w:val="subscript"/>
        </w:rPr>
        <w:t>1</w:t>
      </w:r>
    </w:p>
    <w:p w:rsidR="002627A8" w:rsidRPr="00C2346F" w:rsidRDefault="002627A8" w:rsidP="002627A8">
      <w:pPr>
        <w:pStyle w:val="BodyText"/>
        <w:rPr>
          <w:i/>
          <w:iCs/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i/>
          <w:iCs/>
          <w:lang w:val="hr-HR"/>
        </w:rPr>
        <w:t xml:space="preserve">Pomoć: </w:t>
      </w:r>
      <w:r w:rsidRPr="00C2346F">
        <w:rPr>
          <w:lang w:val="hr-HR"/>
        </w:rPr>
        <w:t xml:space="preserve">U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-slučaju 1, ako je </w:t>
      </w:r>
      <w:r w:rsidRPr="00C2346F">
        <w:rPr>
          <w:rFonts w:ascii="Courier New" w:hAnsi="Courier New" w:cs="Courier New"/>
          <w:lang w:val="hr-HR"/>
        </w:rPr>
        <w:t>a!=b</w:t>
      </w:r>
      <w:r w:rsidRPr="00C2346F">
        <w:rPr>
          <w:lang w:val="hr-HR"/>
        </w:rPr>
        <w:t xml:space="preserve"> treba se izvršiti naredba za računanje vrijednosti </w:t>
      </w:r>
      <w:r w:rsidRPr="00C2346F">
        <w:rPr>
          <w:rFonts w:ascii="Courier New" w:hAnsi="Courier New" w:cs="Courier New"/>
          <w:lang w:val="hr-HR"/>
        </w:rPr>
        <w:t>y1</w:t>
      </w:r>
      <w:r w:rsidRPr="00C2346F">
        <w:rPr>
          <w:lang w:val="hr-HR"/>
        </w:rPr>
        <w:t xml:space="preserve"> zatim se prelazi se na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-slučaj 2 i računa se vrijednost </w:t>
      </w:r>
      <w:r w:rsidRPr="00C2346F">
        <w:rPr>
          <w:rFonts w:ascii="Courier New" w:hAnsi="Courier New" w:cs="Courier New"/>
          <w:lang w:val="hr-HR"/>
        </w:rPr>
        <w:t>y2</w:t>
      </w:r>
      <w:r w:rsidRPr="00C2346F">
        <w:rPr>
          <w:lang w:val="hr-HR"/>
        </w:rPr>
        <w:t>.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Ako je </w:t>
      </w:r>
      <w:r w:rsidRPr="00C2346F">
        <w:rPr>
          <w:rFonts w:ascii="Courier New" w:hAnsi="Courier New" w:cs="Courier New"/>
          <w:szCs w:val="20"/>
        </w:rPr>
        <w:t>a==b</w:t>
      </w:r>
      <w:r w:rsidRPr="00C2346F">
        <w:rPr>
          <w:szCs w:val="20"/>
        </w:rPr>
        <w:t xml:space="preserve"> onda, nakon izračunate vrijednosti </w:t>
      </w:r>
      <w:r w:rsidRPr="00C2346F">
        <w:rPr>
          <w:rFonts w:ascii="Courier New" w:hAnsi="Courier New" w:cs="Courier New"/>
          <w:szCs w:val="20"/>
        </w:rPr>
        <w:t>y1,</w:t>
      </w:r>
      <w:r w:rsidRPr="00C2346F">
        <w:rPr>
          <w:szCs w:val="20"/>
        </w:rPr>
        <w:t xml:space="preserve"> treba izaći iz </w:t>
      </w:r>
      <w:r w:rsidRPr="00C2346F">
        <w:rPr>
          <w:i/>
          <w:iCs/>
          <w:szCs w:val="20"/>
        </w:rPr>
        <w:t>switch</w:t>
      </w:r>
      <w:r w:rsidRPr="00C2346F">
        <w:rPr>
          <w:szCs w:val="20"/>
        </w:rPr>
        <w:t xml:space="preserve">-iskaza pomoću naredbe </w:t>
      </w:r>
      <w:r w:rsidRPr="00C2346F">
        <w:rPr>
          <w:rFonts w:ascii="Courier New" w:hAnsi="Courier New" w:cs="Courier New"/>
          <w:szCs w:val="20"/>
        </w:rPr>
        <w:t>break</w:t>
      </w:r>
      <w:r w:rsidRPr="00C2346F">
        <w:rPr>
          <w:szCs w:val="20"/>
        </w:rPr>
        <w:t xml:space="preserve">. Znači, potrebno je samo dodati jedan </w:t>
      </w:r>
      <w:r w:rsidRPr="00C2346F">
        <w:rPr>
          <w:i/>
          <w:iCs/>
          <w:szCs w:val="20"/>
        </w:rPr>
        <w:t>if</w:t>
      </w:r>
      <w:r w:rsidRPr="00C2346F">
        <w:rPr>
          <w:szCs w:val="20"/>
        </w:rPr>
        <w:t xml:space="preserve">-iskaz koji će izvršiti naredbu </w:t>
      </w:r>
      <w:r w:rsidRPr="00C2346F">
        <w:rPr>
          <w:rFonts w:ascii="Courier New" w:hAnsi="Courier New" w:cs="Courier New"/>
          <w:szCs w:val="20"/>
        </w:rPr>
        <w:t>break</w:t>
      </w:r>
      <w:r w:rsidRPr="00C2346F">
        <w:rPr>
          <w:szCs w:val="20"/>
        </w:rPr>
        <w:t xml:space="preserve"> ako vrijedi uslov </w:t>
      </w:r>
      <w:r w:rsidRPr="00C2346F">
        <w:rPr>
          <w:rFonts w:ascii="Courier New" w:hAnsi="Courier New" w:cs="Courier New"/>
          <w:szCs w:val="20"/>
        </w:rPr>
        <w:t>a==b</w:t>
      </w:r>
      <w:r w:rsidRPr="00C2346F">
        <w:rPr>
          <w:szCs w:val="20"/>
        </w:rPr>
        <w:t>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6.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b/>
          <w:bCs/>
          <w:szCs w:val="20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69:</w:t>
      </w:r>
    </w:p>
    <w:p w:rsidR="002627A8" w:rsidRPr="00C2346F" w:rsidRDefault="002627A8" w:rsidP="002627A8">
      <w:p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>Prepravite program 66 tako da …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1 ili 2 ili 3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1</w:t>
      </w:r>
      <w:r w:rsidRPr="00C2346F">
        <w:rPr>
          <w:bCs/>
          <w:szCs w:val="20"/>
        </w:rPr>
        <w:t xml:space="preserve"> 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4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2</w:t>
      </w:r>
      <w:r w:rsidRPr="00C2346F">
        <w:rPr>
          <w:bCs/>
          <w:szCs w:val="20"/>
        </w:rPr>
        <w:t xml:space="preserve"> 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5 ili 6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3</w:t>
      </w:r>
      <w:r w:rsidRPr="00C2346F">
        <w:rPr>
          <w:bCs/>
          <w:szCs w:val="20"/>
        </w:rPr>
        <w:t xml:space="preserve"> 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4</w:t>
      </w:r>
    </w:p>
    <w:p w:rsidR="002627A8" w:rsidRPr="00C2346F" w:rsidRDefault="002627A8" w:rsidP="002627A8">
      <w:pPr>
        <w:numPr>
          <w:ilvl w:val="0"/>
          <w:numId w:val="34"/>
        </w:numPr>
        <w:spacing w:after="12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t xml:space="preserve">ako korisnik unese broj 7, program treba izračunati vrijednost </w:t>
      </w:r>
      <w:r w:rsidRPr="00C2346F">
        <w:rPr>
          <w:bCs/>
          <w:i/>
          <w:iCs/>
          <w:szCs w:val="20"/>
        </w:rPr>
        <w:t>y</w:t>
      </w:r>
      <w:r w:rsidRPr="00C2346F">
        <w:rPr>
          <w:bCs/>
          <w:i/>
          <w:iCs/>
          <w:szCs w:val="20"/>
          <w:vertAlign w:val="subscript"/>
        </w:rPr>
        <w:t>4</w:t>
      </w:r>
    </w:p>
    <w:p w:rsidR="002627A8" w:rsidRPr="00C2346F" w:rsidRDefault="002627A8" w:rsidP="002627A8">
      <w:pPr>
        <w:spacing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7.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Zadatakxx"/>
        <w:rPr>
          <w:lang w:val="hr-HR"/>
        </w:rPr>
      </w:pPr>
      <w:r w:rsidRPr="00C2346F">
        <w:rPr>
          <w:lang w:val="hr-HR"/>
        </w:rPr>
        <w:t>Zadatak 70:</w:t>
      </w:r>
    </w:p>
    <w:p w:rsidR="002627A8" w:rsidRPr="00C2346F" w:rsidRDefault="002627A8" w:rsidP="002627A8">
      <w:pPr>
        <w:spacing w:after="0" w:line="240" w:lineRule="auto"/>
        <w:jc w:val="both"/>
        <w:rPr>
          <w:bCs/>
          <w:szCs w:val="20"/>
        </w:rPr>
      </w:pPr>
      <w:r w:rsidRPr="00C2346F">
        <w:rPr>
          <w:bCs/>
          <w:szCs w:val="20"/>
        </w:rPr>
        <w:lastRenderedPageBreak/>
        <w:t xml:space="preserve">Napravite program u kome ćete od korisnika zahtijevati da unese procenat uspješnosti (0 do 100) u varijablu </w:t>
      </w:r>
      <w:r w:rsidRPr="00C2346F">
        <w:rPr>
          <w:rFonts w:ascii="Courier New" w:hAnsi="Courier New" w:cs="Courier New"/>
          <w:bCs/>
          <w:szCs w:val="20"/>
        </w:rPr>
        <w:t>p</w:t>
      </w:r>
      <w:r w:rsidRPr="00C2346F">
        <w:rPr>
          <w:bCs/>
          <w:szCs w:val="20"/>
        </w:rPr>
        <w:t xml:space="preserve"> tipa </w:t>
      </w:r>
      <w:r w:rsidRPr="00C2346F">
        <w:rPr>
          <w:bCs/>
          <w:i/>
          <w:iCs/>
          <w:szCs w:val="20"/>
        </w:rPr>
        <w:t>int</w:t>
      </w:r>
      <w:r w:rsidRPr="00C2346F">
        <w:rPr>
          <w:bCs/>
          <w:szCs w:val="20"/>
        </w:rPr>
        <w:t xml:space="preserve">. Program treba ispisati </w:t>
      </w:r>
      <w:r w:rsidRPr="00C2346F">
        <w:rPr>
          <w:szCs w:val="20"/>
        </w:rPr>
        <w:t>„</w:t>
      </w:r>
      <w:r w:rsidRPr="00C2346F">
        <w:rPr>
          <w:i/>
          <w:szCs w:val="20"/>
        </w:rPr>
        <w:t>loše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dobro</w:t>
      </w:r>
      <w:r w:rsidRPr="00C2346F">
        <w:rPr>
          <w:szCs w:val="20"/>
        </w:rPr>
        <w:t>“, „</w:t>
      </w:r>
      <w:r w:rsidRPr="00C2346F">
        <w:rPr>
          <w:i/>
          <w:szCs w:val="20"/>
        </w:rPr>
        <w:t>vrlo dobro</w:t>
      </w:r>
      <w:r w:rsidRPr="00C2346F">
        <w:rPr>
          <w:szCs w:val="20"/>
        </w:rPr>
        <w:t>“ ili „</w:t>
      </w:r>
      <w:r w:rsidRPr="00C2346F">
        <w:rPr>
          <w:i/>
          <w:szCs w:val="20"/>
        </w:rPr>
        <w:t>odlično</w:t>
      </w:r>
      <w:r w:rsidRPr="00C2346F">
        <w:rPr>
          <w:szCs w:val="20"/>
        </w:rPr>
        <w:t>“.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i/>
          <w:iCs/>
          <w:lang w:val="hr-HR"/>
        </w:rPr>
      </w:pPr>
      <w:r w:rsidRPr="00C2346F">
        <w:rPr>
          <w:i/>
          <w:iCs/>
          <w:lang w:val="hr-HR"/>
        </w:rPr>
        <w:t>Pomoć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Jedna od mogućnosti da riješite zadatak je da napravite 100 </w:t>
      </w:r>
      <w:r w:rsidRPr="00C2346F">
        <w:rPr>
          <w:i/>
          <w:iCs/>
          <w:szCs w:val="20"/>
        </w:rPr>
        <w:t>case</w:t>
      </w:r>
      <w:r w:rsidRPr="00C2346F">
        <w:rPr>
          <w:szCs w:val="20"/>
        </w:rPr>
        <w:t>-slučajeva :)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Druga, bolja, mogućnosti je da nekako 'odbacite' zadnju cifru i dodijelite tu vrijednost novoj varijabli </w:t>
      </w:r>
      <w:r w:rsidRPr="00C2346F">
        <w:rPr>
          <w:rFonts w:ascii="Courier New" w:hAnsi="Courier New" w:cs="Courier New"/>
          <w:szCs w:val="20"/>
        </w:rPr>
        <w:t>x</w:t>
      </w:r>
      <w:r w:rsidRPr="00C2346F">
        <w:rPr>
          <w:szCs w:val="20"/>
        </w:rPr>
        <w:t xml:space="preserve">. Tad bi imali samo 10 </w:t>
      </w:r>
      <w:r w:rsidRPr="00C2346F">
        <w:rPr>
          <w:i/>
          <w:iCs/>
          <w:szCs w:val="20"/>
        </w:rPr>
        <w:t>case</w:t>
      </w:r>
      <w:r w:rsidRPr="00C2346F">
        <w:rPr>
          <w:szCs w:val="20"/>
        </w:rPr>
        <w:t>-slučajeva.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Kako ćete odbaciti zadnju cifru? 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>Pogledajte zadatak 17 iz workshop-a br. 2, možda će vam 'sinuti' neka ideja!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Trebamo procenat podijeliti sa deset i odbaciti decimalni dio pomoću casting operatora </w:t>
      </w:r>
      <w:r w:rsidRPr="00C2346F">
        <w:rPr>
          <w:i/>
          <w:iCs/>
          <w:lang w:val="hr-HR"/>
        </w:rPr>
        <w:t>int</w:t>
      </w:r>
      <w:r w:rsidRPr="00C2346F">
        <w:rPr>
          <w:lang w:val="hr-HR"/>
        </w:rPr>
        <w:t xml:space="preserve">. Vrijednost </w:t>
      </w:r>
      <w:r w:rsidRPr="00C2346F">
        <w:rPr>
          <w:rFonts w:ascii="Courier New" w:hAnsi="Courier New" w:cs="Courier New"/>
          <w:lang w:val="hr-HR"/>
        </w:rPr>
        <w:t>x</w:t>
      </w:r>
      <w:r w:rsidRPr="00C2346F">
        <w:rPr>
          <w:lang w:val="hr-HR"/>
        </w:rPr>
        <w:t xml:space="preserve"> možemo izračunamo pomoću </w:t>
      </w:r>
      <w:r w:rsidRPr="00C2346F">
        <w:rPr>
          <w:rFonts w:cs="Courier New"/>
          <w:lang w:val="hr-HR"/>
        </w:rPr>
        <w:t>x = int(p/10)</w:t>
      </w:r>
      <w:r w:rsidRPr="00C2346F">
        <w:rPr>
          <w:lang w:val="hr-HR"/>
        </w:rPr>
        <w:t xml:space="preserve">, ali može i još kraće. Pošto je varijabla </w:t>
      </w:r>
      <w:r w:rsidRPr="00C2346F">
        <w:rPr>
          <w:rFonts w:ascii="Courier New" w:hAnsi="Courier New" w:cs="Courier New"/>
          <w:lang w:val="hr-HR"/>
        </w:rPr>
        <w:t>p</w:t>
      </w:r>
      <w:r w:rsidRPr="00C2346F">
        <w:rPr>
          <w:lang w:val="hr-HR"/>
        </w:rPr>
        <w:t xml:space="preserve"> tipa </w:t>
      </w:r>
      <w:r w:rsidRPr="00C2346F">
        <w:rPr>
          <w:i/>
          <w:iCs/>
          <w:lang w:val="hr-HR"/>
        </w:rPr>
        <w:t>int</w:t>
      </w:r>
      <w:r w:rsidRPr="00C2346F">
        <w:rPr>
          <w:lang w:val="hr-HR"/>
        </w:rPr>
        <w:t xml:space="preserve"> i broj 10 je </w:t>
      </w:r>
      <w:r w:rsidRPr="00C2346F">
        <w:rPr>
          <w:i/>
          <w:iCs/>
          <w:lang w:val="hr-HR"/>
        </w:rPr>
        <w:t>int</w:t>
      </w:r>
      <w:r w:rsidRPr="00C2346F">
        <w:rPr>
          <w:lang w:val="hr-HR"/>
        </w:rPr>
        <w:t xml:space="preserve">, onda će i njihov količnik biti tipa </w:t>
      </w:r>
      <w:r w:rsidRPr="00C2346F">
        <w:rPr>
          <w:i/>
          <w:iCs/>
          <w:lang w:val="hr-HR"/>
        </w:rPr>
        <w:t>int</w:t>
      </w:r>
      <w:r w:rsidRPr="00C2346F">
        <w:rPr>
          <w:lang w:val="hr-HR"/>
        </w:rPr>
        <w:t xml:space="preserve">. Tako nam casting operator nije i potreban. Znači, vrijednost x možemo računati pomoću </w:t>
      </w:r>
      <w:r w:rsidRPr="00C2346F">
        <w:rPr>
          <w:rFonts w:cs="Courier New"/>
          <w:lang w:val="hr-HR"/>
        </w:rPr>
        <w:t>x = p/10</w:t>
      </w:r>
      <w:r w:rsidRPr="00C2346F">
        <w:rPr>
          <w:lang w:val="hr-HR"/>
        </w:rPr>
        <w:t>.</w:t>
      </w:r>
    </w:p>
    <w:p w:rsidR="002627A8" w:rsidRPr="00C2346F" w:rsidRDefault="002627A8" w:rsidP="002627A8">
      <w:pPr>
        <w:spacing w:before="120" w:after="0" w:line="240" w:lineRule="auto"/>
        <w:jc w:val="both"/>
        <w:rPr>
          <w:rFonts w:cs="Tahoma"/>
          <w:bCs/>
          <w:i/>
          <w:iCs/>
          <w:sz w:val="16"/>
        </w:rPr>
      </w:pPr>
      <w:r w:rsidRPr="00C2346F">
        <w:rPr>
          <w:rFonts w:cs="Tahoma"/>
          <w:bCs/>
          <w:i/>
          <w:iCs/>
          <w:sz w:val="16"/>
        </w:rPr>
        <w:t>Rješenje se nalazi na stranici 77.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Još jedna, bolja, mogućnost da riješimo zadatak je da umjesto 10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-slučajeva koristimo 4 </w:t>
      </w:r>
      <w:r w:rsidRPr="00C2346F">
        <w:rPr>
          <w:i/>
          <w:iCs/>
          <w:lang w:val="hr-HR"/>
        </w:rPr>
        <w:t>case</w:t>
      </w:r>
      <w:r w:rsidRPr="00C2346F">
        <w:rPr>
          <w:lang w:val="hr-HR"/>
        </w:rPr>
        <w:t xml:space="preserve">-slučaja. To možemo postići tako što nećemo dijeliti procenat sa brojem 10 nego sa brojem 25. 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Ali, u tom slučaju varijabla </w:t>
      </w:r>
      <w:r w:rsidRPr="00C2346F">
        <w:rPr>
          <w:rFonts w:ascii="Courier New" w:hAnsi="Courier New" w:cs="Courier New"/>
          <w:lang w:val="hr-HR"/>
        </w:rPr>
        <w:t>x</w:t>
      </w:r>
      <w:r w:rsidRPr="00C2346F">
        <w:rPr>
          <w:lang w:val="hr-HR"/>
        </w:rPr>
        <w:t xml:space="preserve"> može imati </w:t>
      </w:r>
      <w:r w:rsidRPr="00C2346F">
        <w:rPr>
          <w:u w:val="single"/>
          <w:lang w:val="hr-HR"/>
        </w:rPr>
        <w:t>pet</w:t>
      </w:r>
      <w:r w:rsidRPr="00C2346F">
        <w:rPr>
          <w:lang w:val="hr-HR"/>
        </w:rPr>
        <w:t xml:space="preserve"> vrijednost (0,1,2,3,4). Varijabla </w:t>
      </w:r>
      <w:r w:rsidRPr="00C2346F">
        <w:rPr>
          <w:rFonts w:ascii="Courier New" w:hAnsi="Courier New" w:cs="Courier New"/>
          <w:lang w:val="hr-HR"/>
        </w:rPr>
        <w:t>x</w:t>
      </w:r>
      <w:r w:rsidRPr="00C2346F">
        <w:rPr>
          <w:lang w:val="hr-HR"/>
        </w:rPr>
        <w:t xml:space="preserve"> će imati najveću vrijednost (4) samo ako je p=100 (jer se vrši odbacivanje decimalnog dijela, a ne zaokruživanje). Nama je potrebno da </w:t>
      </w:r>
      <w:r w:rsidRPr="00C2346F">
        <w:rPr>
          <w:rFonts w:ascii="Courier New" w:hAnsi="Courier New" w:cs="Courier New"/>
          <w:lang w:val="hr-HR"/>
        </w:rPr>
        <w:t>x</w:t>
      </w:r>
      <w:r w:rsidRPr="00C2346F">
        <w:rPr>
          <w:lang w:val="hr-HR"/>
        </w:rPr>
        <w:t xml:space="preserve"> može imati samo četiri moguće vrijednosti (0,1,2,3). To možemo postići tako što ćemo procenat umanjiti za jedan: </w:t>
      </w:r>
      <w:r w:rsidRPr="00C2346F">
        <w:rPr>
          <w:rFonts w:ascii="Courier New" w:hAnsi="Courier New" w:cs="Courier New"/>
          <w:lang w:val="hr-HR"/>
        </w:rPr>
        <w:t>x = (p-1)/25.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>Isprobajte i ovo rješenje!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naslov1"/>
        <w:spacing w:before="0"/>
      </w:pPr>
      <w:r w:rsidRPr="00C2346F">
        <w:br w:type="page"/>
      </w:r>
      <w:r w:rsidRPr="00C2346F">
        <w:lastRenderedPageBreak/>
        <w:t>Rješenja</w:t>
      </w:r>
    </w:p>
    <w:p w:rsidR="002627A8" w:rsidRPr="00C2346F" w:rsidRDefault="002627A8" w:rsidP="002627A8">
      <w:pPr>
        <w:pStyle w:val="BodyText"/>
        <w:rPr>
          <w:b/>
          <w:bCs/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1</w:t>
      </w:r>
      <w:r w:rsidRPr="00C2346F">
        <w:rPr>
          <w:lang w:val="hr-HR"/>
        </w:rPr>
        <w:t xml:space="preserve">: </w:t>
      </w:r>
    </w:p>
    <w:p w:rsidR="002627A8" w:rsidRPr="00C2346F" w:rsidRDefault="002627A8" w:rsidP="002627A8">
      <w:pPr>
        <w:pStyle w:val="BodyText"/>
        <w:rPr>
          <w:lang w:val="hr-HR"/>
        </w:rPr>
      </w:pPr>
      <w:r w:rsidRPr="00C2346F">
        <w:rPr>
          <w:lang w:val="hr-HR"/>
        </w:rPr>
        <w:t>a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7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#includ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&lt;iostream&gt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using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namespac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std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n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cjenu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1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eastAsia="hr-HR"/>
              </w:rPr>
              <mc:AlternateContent>
                <mc:Choice Requires="wpg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333375</wp:posOffset>
                      </wp:positionH>
                      <wp:positionV relativeFrom="paragraph">
                        <wp:posOffset>69215</wp:posOffset>
                      </wp:positionV>
                      <wp:extent cx="119380" cy="2590800"/>
                      <wp:effectExtent l="5715" t="9525" r="8255" b="9525"/>
                      <wp:wrapNone/>
                      <wp:docPr id="22" name="Group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9380" cy="2590800"/>
                                <a:chOff x="3197" y="6519"/>
                                <a:chExt cx="188" cy="3046"/>
                              </a:xfrm>
                            </wpg:grpSpPr>
                            <wps:wsp>
                              <wps:cNvPr id="23" name="Line 1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202" y="9565"/>
                                  <a:ext cx="1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97" y="6522"/>
                                  <a:ext cx="4" cy="302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2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202" y="6519"/>
                                  <a:ext cx="1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F2A3F25" id="Group 22" o:spid="_x0000_s1026" style="position:absolute;margin-left:26.25pt;margin-top:5.45pt;width:9.4pt;height:204pt;z-index:251666432" coordorigin="3197,6519" coordsize="188,3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P1n4wIAAOAKAAAOAAAAZHJzL2Uyb0RvYy54bWzsVl1v0zAUfUfiP1h57/Id0mjthJp2PAyY&#10;tMG76zgfIrEtO2taIf4713bargUkNMQkxF5S29e+Pvfcc299ebXtWrShUjWczRz/wnMQZYQXDatm&#10;zqf71SR1kOoxK3DLGZ05O6qcq/nrV5eDyGjAa94WVCJwwlQ2iJlT973IXFeRmnZYXXBBGRhLLjvc&#10;w1RWbiHxAN671g08L3EHLgshOaFKwWpujc7c+C9LSvqPZaloj9qZA9h685Xmu9Zfd36Js0piUTdk&#10;hIGfgKLDDYNLD65y3GP0IJsfXHUNkVzxsr8gvHN5WTaEmhggGt87i+Za8gdhYqmyoRIHmoDaM56e&#10;7JZ82NxK1BQzJwgcxHAHOTLXIpgDOYOoMthzLcWduJU2QhjecPJFgdk9t+t5ZTej9fCeF+APP/Tc&#10;kLMtZaddQNhoa3KwO+SAbntEYNH3p2EKmSJgCuKpl3pjkkgNmdTHQn/6xkFgTmJ/ahNI6uX+eAqC&#10;02dDL0q00cWZvdZAHaHpuEBv6kip+jNK72osqMmU0nTtKQ33lN40jCKLVt8MWxbM0km2bKQTMb6o&#10;MauocXa/E0Cdb0I4OaInCnLxc3pR2TbinT74iOgw8CC5QMo0TmLL2IHuFDBqvgzLB7JwJqTqrynv&#10;kB7MnBYCMC7x5kb1ltf9Fn0T46umbWEdZy1Dg74qiM0Bxdum0EZtU7JaL1qJNhjqMQyTZLUak3Sy&#10;DXTPCuOsprhYjuMeN60dA86WaX8QBsAZR7bgvk696TJdptEkCpLlJPLyfPJ2tYgmycp/E+dhvljk&#10;/jcNzY+yuikKyjS6ffH70e8pYWxDtmwP5X+gwT31bnQIYPe/BjQo0qbSynHNi92t1NTqdRDnc6k0&#10;OlFpYJRwIjmc/Q2Vfj5X6bGube8x6TVNARDamg5Mwb/IFNT138k0PpWpaY3PINNfNtPj389LM/0X&#10;mql5AMAzyvTg8cmn32mP56b5Hh+m8+8AAAD//wMAUEsDBBQABgAIAAAAIQAw9AuL4AAAAAgBAAAP&#10;AAAAZHJzL2Rvd25yZXYueG1sTI9BT8JAEIXvJv6HzZh4k+2CVajdEkLUEyERTAi3oR3ahu5u013a&#10;8u8dT3p8817e+yZdjqYRPXW+dlaDmkQgyOauqG2p4Xv/8TQH4QPaAhtnScONPCyz+7sUk8IN9ov6&#10;XSgFl1ifoIYqhDaR0ucVGfQT15Jl7+w6g4FlV8qiw4HLTSOnUfQiDdaWFypsaV1RftldjYbPAYfV&#10;TL33m8t5fTvu4+1ho0jrx4dx9QYi0Bj+wvCLz+iQMdPJXW3hRaMhnsac5Hu0AMH+q5qBOGl4VvMF&#10;yCyV/x/IfgAAAP//AwBQSwECLQAUAAYACAAAACEAtoM4kv4AAADhAQAAEwAAAAAAAAAAAAAAAAAA&#10;AAAAW0NvbnRlbnRfVHlwZXNdLnhtbFBLAQItABQABgAIAAAAIQA4/SH/1gAAAJQBAAALAAAAAAAA&#10;AAAAAAAAAC8BAABfcmVscy8ucmVsc1BLAQItABQABgAIAAAAIQA/KP1n4wIAAOAKAAAOAAAAAAAA&#10;AAAAAAAAAC4CAABkcnMvZTJvRG9jLnhtbFBLAQItABQABgAIAAAAIQAw9AuL4AAAAAgBAAAPAAAA&#10;AAAAAAAAAAAAAD0FAABkcnMvZG93bnJldi54bWxQSwUGAAAAAAQABADzAAAASgYAAAAA&#10;">
                      <v:line id="Line 19" o:spid="_x0000_s1027" style="position:absolute;flip:x;visibility:visible;mso-wrap-style:square" from="3202,9565" to="3385,9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nf1xQAAANsAAAAPAAAAZHJzL2Rvd25yZXYueG1sRI9PawIx&#10;FMTvQr9DeIVepGZrpX+2RpFCwXoQtEqvj83rZunmZUmyZv32TUHwOMzMb5j5crCtOJEPjWMFD5MC&#10;BHHldMO1gsPXx/0LiBCRNbaOScGZAiwXN6M5ltol3tFpH2uRIRxKVGBi7EopQ2XIYpi4jjh7P85b&#10;jFn6WmqPKcNtK6dF8SQtNpwXDHb0bqj63fdWwfh8TN8mvfapWPtP/7zp5Wq2Verudli9gYg0xGv4&#10;0l5rBdNH+P+Sf4Bc/AEAAP//AwBQSwECLQAUAAYACAAAACEA2+H2y+4AAACFAQAAEwAAAAAAAAAA&#10;AAAAAAAAAAAAW0NvbnRlbnRfVHlwZXNdLnhtbFBLAQItABQABgAIAAAAIQBa9CxbvwAAABUBAAAL&#10;AAAAAAAAAAAAAAAAAB8BAABfcmVscy8ucmVsc1BLAQItABQABgAIAAAAIQDUbnf1xQAAANsAAAAP&#10;AAAAAAAAAAAAAAAAAAcCAABkcnMvZG93bnJldi54bWxQSwUGAAAAAAMAAwC3AAAA+QIAAAAA&#10;" strokecolor="#36f"/>
                      <v:line id="Line 20" o:spid="_x0000_s1028" style="position:absolute;flip:y;visibility:visible;mso-wrap-style:square" from="3197,6522" to="3201,9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++BxAAAANsAAAAPAAAAZHJzL2Rvd25yZXYueG1sRI9BawIx&#10;FITvhf6H8ApeimYr0upqFCkI2kOhtuL1sXndLN28LEnWrP/eFAo9DjPzDbPaDLYVF/KhcazgaVKA&#10;IK6cbrhW8PW5G89BhIissXVMCq4UYLO+v1thqV3iD7ocYy0yhEOJCkyMXSllqAxZDBPXEWfv23mL&#10;MUtfS+0xZbht5bQonqXFhvOCwY5eDVU/x94qeLye0tmkRZ+KvT/4l7debmfvSo0ehu0SRKQh/of/&#10;2nutYDqD3y/5B8j1DQAA//8DAFBLAQItABQABgAIAAAAIQDb4fbL7gAAAIUBAAATAAAAAAAAAAAA&#10;AAAAAAAAAABbQ29udGVudF9UeXBlc10ueG1sUEsBAi0AFAAGAAgAAAAhAFr0LFu/AAAAFQEAAAsA&#10;AAAAAAAAAAAAAAAAHwEAAF9yZWxzLy5yZWxzUEsBAi0AFAAGAAgAAAAhAFuH74HEAAAA2wAAAA8A&#10;AAAAAAAAAAAAAAAABwIAAGRycy9kb3ducmV2LnhtbFBLBQYAAAAAAwADALcAAAD4AgAAAAA=&#10;" strokecolor="#36f"/>
                      <v:line id="Line 21" o:spid="_x0000_s1029" style="position:absolute;flip:x;visibility:visible;mso-wrap-style:square" from="3202,6519" to="3385,65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0oaxQAAANsAAAAPAAAAZHJzL2Rvd25yZXYueG1sRI9PawIx&#10;FMTvQr9DeIVepGYrtX+2RpFCwXoQtEqvj83rZunmZUmyZv32TUHwOMzMb5j5crCtOJEPjWMFD5MC&#10;BHHldMO1gsPXx/0LiBCRNbaOScGZAiwXN6M5ltol3tFpH2uRIRxKVGBi7EopQ2XIYpi4jjh7P85b&#10;jFn6WmqPKcNtK6dF8SQtNpwXDHb0bqj63fdWwfh8TN8mvfapWPtP/7zp5epxq9Td7bB6AxFpiNfw&#10;pb3WCqYz+P+Sf4Bc/AEAAP//AwBQSwECLQAUAAYACAAAACEA2+H2y+4AAACFAQAAEwAAAAAAAAAA&#10;AAAAAAAAAAAAW0NvbnRlbnRfVHlwZXNdLnhtbFBLAQItABQABgAIAAAAIQBa9CxbvwAAABUBAAAL&#10;AAAAAAAAAAAAAAAAAB8BAABfcmVscy8ucmVsc1BLAQItABQABgAIAAAAIQA0y0oaxQAAANsAAAAP&#10;AAAAAAAAAAAAAAAAAAcCAABkcnMvZG93bnJldi54bWxQSwUGAAAAAAMAAwC3AAAA+QIAAAAA&#10;" strokecolor="#36f"/>
                    </v:group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2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Zadovoljav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eastAsia="hr-HR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786130</wp:posOffset>
                      </wp:positionH>
                      <wp:positionV relativeFrom="paragraph">
                        <wp:posOffset>61595</wp:posOffset>
                      </wp:positionV>
                      <wp:extent cx="119380" cy="1946910"/>
                      <wp:effectExtent l="10795" t="5715" r="12700" b="9525"/>
                      <wp:wrapNone/>
                      <wp:docPr id="18" name="Group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9380" cy="1946910"/>
                                <a:chOff x="3197" y="6519"/>
                                <a:chExt cx="188" cy="3046"/>
                              </a:xfrm>
                            </wpg:grpSpPr>
                            <wps:wsp>
                              <wps:cNvPr id="19" name="Line 1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202" y="9565"/>
                                  <a:ext cx="1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Line 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97" y="6522"/>
                                  <a:ext cx="4" cy="302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Line 1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202" y="6519"/>
                                  <a:ext cx="1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7FC9C32" id="Group 18" o:spid="_x0000_s1026" style="position:absolute;margin-left:61.9pt;margin-top:4.85pt;width:9.4pt;height:153.3pt;z-index:251665408" coordorigin="3197,6519" coordsize="188,3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0lF5gIAAOAKAAAOAAAAZHJzL2Uyb0RvYy54bWzsVl1v0zAUfUfiP1h57xInadZEaxHqx3gY&#10;MGmDd9dxPkRiW3bWtEL8d67ttF0LSGiISYi9uHau7/G9557r+urNtm3QhildCz718EXgIcapyGte&#10;Tr1P96vRxEO6IzwnjeBs6u2Y9t7MXr+66mXGQlGJJmcKAQjXWS+nXtV1MvN9TSvWEn0hJONgLIRq&#10;SQdLVfq5Ij2gt40fBkHi90LlUgnKtIavC2f0Zha/KBjtPhaFZh1qph7E1tlR2XFtRn92RbJSEVnV&#10;dAiDPCGKltQcDj1ALUhH0IOqf4Bqa6qEFkV3QUXri6KoKbM5QDY4OMvmWokHaXMps76UB5qA2jOe&#10;ngxLP2xuFapzqB1UipMWamSPRbAGcnpZZrDnWsk7eatchjC9EfSLBrN/bjfr0m1G6/69yAGPPHTC&#10;krMtVGsgIG20tTXYHWrAth2i8BHjNJpApSiYcBonKR6KRCuopHGLcHrpITAnY5y6AtJquXefQBrG&#10;NwrixBh9krljbahDaCYv0Js+Uqr/jNK7ikhmK6UNXXtK0z2lNzVnCI8do3bLnDs66ZYPdCIu5hXh&#10;JbNg9zsJ1GGbggkWUJ2LWWioxc/pRUVTy3fG8RHRURiElrF0nNgYSHagexI5vizLB7JIJpXurplo&#10;kZlMvQYSsJBkc6M7x+t+izmJi1XdNPCdZA1H/dRLx+HYOmjR1LkxGptW5XreKLQh0I9RlCSr1VCk&#10;k22ge55bsIqRfDnMO1I3bg5xNtzgQRoQzjBzDfc1DdLlZDmJR3GYLEdxsFiM3q7m8ShZ4cvxIlrM&#10;5wv8zYSG46yq85xxE92++XH8e0oYriHXtof2P9Dgn6JbHUKw+18bNCjSldLJcS3y3a0y1A7ifCaV&#10;htBtrvGdSm3bnEiOZH9DpZ/PVXrs6zA0qjiqNN73dGgb/kWmoK7/Tqb4VKaXRiLPINNfXqbHv5+X&#10;y/RfuEztAwCeUfYOHp585p32eG0v3+PDdPYdAAD//wMAUEsDBBQABgAIAAAAIQDf/7IG3wAAAAkB&#10;AAAPAAAAZHJzL2Rvd25yZXYueG1sTI9PS8NAFMTvgt9heYI3u/mjUWM2pRT1VARbQby9Zl+T0Ozb&#10;kN0m6bd3e9LjMMPMb4rlbDox0uBaywriRQSCuLK65VrB1+7t7gmE88gaO8uk4EwOluX1VYG5thN/&#10;0rj1tQgl7HJU0Hjf51K6qiGDbmF74uAd7GDQBznUUg84hXLTySSKMmmw5bDQYE/rhqrj9mQUvE84&#10;rdL4ddwcD+vzz+7h43sTk1K3N/PqBYSn2f+F4YIf0KEMTHt7Yu1EF3SSBnSv4PkRxMW/TzIQewVp&#10;nKUgy0L+f1D+AgAA//8DAFBLAQItABQABgAIAAAAIQC2gziS/gAAAOEBAAATAAAAAAAAAAAAAAAA&#10;AAAAAABbQ29udGVudF9UeXBlc10ueG1sUEsBAi0AFAAGAAgAAAAhADj9If/WAAAAlAEAAAsAAAAA&#10;AAAAAAAAAAAALwEAAF9yZWxzLy5yZWxzUEsBAi0AFAAGAAgAAAAhAIljSUXmAgAA4AoAAA4AAAAA&#10;AAAAAAAAAAAALgIAAGRycy9lMm9Eb2MueG1sUEsBAi0AFAAGAAgAAAAhAN//sgbfAAAACQEAAA8A&#10;AAAAAAAAAAAAAAAAQAUAAGRycy9kb3ducmV2LnhtbFBLBQYAAAAABAAEAPMAAABMBgAAAAA=&#10;">
                      <v:line id="Line 15" o:spid="_x0000_s1027" style="position:absolute;flip:x;visibility:visible;mso-wrap-style:square" from="3202,9565" to="3385,95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6oqiwgAAANsAAAAPAAAAZHJzL2Rvd25yZXYueG1sRE9NawIx&#10;EL0X+h/CFHopmq1Iq6tRpCDYHgpaxeuwmW6WbiZLkjXrvzeFQm/zeJ+zXA+2FRfyoXGs4HlcgCCu&#10;nG64VnD82o5mIEJE1tg6JgVXCrBe3d8tsdQu8Z4uh1iLHMKhRAUmxq6UMlSGLIax64gz9+28xZih&#10;r6X2mHK4beWkKF6kxYZzg8GO3gxVP4feKni6ntLZpHmfip1/968fvdxMP5V6fBg2CxCRhvgv/nPv&#10;dJ4/h99f8gFydQMAAP//AwBQSwECLQAUAAYACAAAACEA2+H2y+4AAACFAQAAEwAAAAAAAAAAAAAA&#10;AAAAAAAAW0NvbnRlbnRfVHlwZXNdLnhtbFBLAQItABQABgAIAAAAIQBa9CxbvwAAABUBAAALAAAA&#10;AAAAAAAAAAAAAB8BAABfcmVscy8ucmVsc1BLAQItABQABgAIAAAAIQB76oqiwgAAANsAAAAPAAAA&#10;AAAAAAAAAAAAAAcCAABkcnMvZG93bnJldi54bWxQSwUGAAAAAAMAAwC3AAAA9gIAAAAA&#10;" strokecolor="#36f"/>
                      <v:line id="Line 16" o:spid="_x0000_s1028" style="position:absolute;flip:y;visibility:visible;mso-wrap-style:square" from="3197,6522" to="3201,9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OmCwgAAANsAAAAPAAAAZHJzL2Rvd25yZXYueG1sRE/LagIx&#10;FN0X/IdwhW6KZiql6mgUKRRsFwUfpdvL5HYydHIzJBkz/n2zEFweznu9HWwrLuRD41jB87QAQVw5&#10;3XCt4Hx6nyxAhIissXVMCq4UYLsZPayx1C7xgS7HWIscwqFEBSbGrpQyVIYshqnriDP367zFmKGv&#10;pfaYcrht5awoXqXFhnODwY7eDFV/x94qeLp+px+Tln0q9v7Dzz97uXv5UupxPOxWICIN8S6+ufda&#10;wSyvz1/yD5CbfwAAAP//AwBQSwECLQAUAAYACAAAACEA2+H2y+4AAACFAQAAEwAAAAAAAAAAAAAA&#10;AAAAAAAAW0NvbnRlbnRfVHlwZXNdLnhtbFBLAQItABQABgAIAAAAIQBa9CxbvwAAABUBAAALAAAA&#10;AAAAAAAAAAAAAB8BAABfcmVscy8ucmVsc1BLAQItABQABgAIAAAAIQAkvOmCwgAAANsAAAAPAAAA&#10;AAAAAAAAAAAAAAcCAABkcnMvZG93bnJldi54bWxQSwUGAAAAAAMAAwC3AAAA9gIAAAAA&#10;" strokecolor="#36f"/>
                      <v:line id="Line 17" o:spid="_x0000_s1029" style="position:absolute;flip:x;visibility:visible;mso-wrap-style:square" from="3202,6519" to="3385,65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EwZxAAAANsAAAAPAAAAZHJzL2Rvd25yZXYueG1sRI9BawIx&#10;FITvhf6H8ApeimYVaXU1ihQK2kOhtuL1sXndLN28LEnWrP/eFAo9DjPzDbPeDrYVF/KhcaxgOilA&#10;EFdON1wr+Pp8HS9AhIissXVMCq4UYLu5v1tjqV3iD7ocYy0yhEOJCkyMXSllqAxZDBPXEWfv23mL&#10;MUtfS+0xZbht5awonqTFhvOCwY5eDFU/x94qeLye0tmkZZ+KvT/457de7ubvSo0eht0KRKQh/of/&#10;2nutYDaF3y/5B8jNDQAA//8DAFBLAQItABQABgAIAAAAIQDb4fbL7gAAAIUBAAATAAAAAAAAAAAA&#10;AAAAAAAAAABbQ29udGVudF9UeXBlc10ueG1sUEsBAi0AFAAGAAgAAAAhAFr0LFu/AAAAFQEAAAsA&#10;AAAAAAAAAAAAAAAAHwEAAF9yZWxzLy5yZWxzUEsBAi0AFAAGAAgAAAAhAEvwTBnEAAAA2wAAAA8A&#10;AAAAAAAAAAAAAAAABwIAAGRycy9kb3ducmV2LnhtbFBLBQYAAAAAAwADALcAAAD4AgAAAAA=&#10;" strokecolor="#36f"/>
                    </v:group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3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eastAsia="hr-HR"/>
              </w:rPr>
              <mc:AlternateContent>
                <mc:Choice Requires="wpg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245235</wp:posOffset>
                      </wp:positionH>
                      <wp:positionV relativeFrom="paragraph">
                        <wp:posOffset>64770</wp:posOffset>
                      </wp:positionV>
                      <wp:extent cx="119380" cy="1289050"/>
                      <wp:effectExtent l="12700" t="12700" r="10795" b="12700"/>
                      <wp:wrapNone/>
                      <wp:docPr id="14" name="Group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9380" cy="1289050"/>
                                <a:chOff x="4449" y="8151"/>
                                <a:chExt cx="370" cy="1023"/>
                              </a:xfrm>
                            </wpg:grpSpPr>
                            <wps:wsp>
                              <wps:cNvPr id="15" name="Line 1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58" y="9174"/>
                                  <a:ext cx="361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Line 1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49" y="8152"/>
                                  <a:ext cx="8" cy="10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Line 13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58" y="8151"/>
                                  <a:ext cx="361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84C48E3" id="Group 14" o:spid="_x0000_s1026" style="position:absolute;margin-left:98.05pt;margin-top:5.1pt;width:9.4pt;height:101.5pt;z-index:251664384" coordorigin="4449,8151" coordsize="370,10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tRX4gIAAOAKAAAOAAAAZHJzL2Uyb0RvYy54bWzsVl1v0zAUfUfiP1h57xI3H22jtRNq2vEw&#10;oNIG767jfIjEtuysaYX471w7SbtuIKEhJiH24tq5vtf3nnN868urfV2hHVO6FHzu4AvPQYxTkZY8&#10;nzuf79ajqYN0Q3hKKsHZ3Dkw7Vwt3r65bGXMxqIQVcoUgiBcx62cO0XTyNh1NS1YTfSFkIyDMROq&#10;Jg0sVe6mirQQva7csedFbitUKpWgTGv4mnRGZ2HjZxmjzacs06xB1dyB3Bo7KjtuzeguLkmcKyKL&#10;kvZpkGdkUZOSw6HHUAlpCLpX5ZNQdUmV0CJrLqioXZFlJWW2BqgGe4+quVbiXtpa8rjN5REmgPYR&#10;Ts8OSz/uNgqVKXAXOIiTGjiyxyJYAzitzGPYc63krdyorkKY3gj6VYPZfWw367zbjLbtB5FCPHLf&#10;CAvOPlO1CQFlo73l4HDkgO0bROEjxjN/CkxRMOHxdOaFPUm0ACaNWxAEMweBeYpD3BFIi1Xv7k8G&#10;X2/sG6NL4u5Ym2qfmqkL9KZPkOo/g/S2IJJZprSBa4A0HCC9KTlD2GZrToYtS97BSfe8hxNxsSwI&#10;z5kNdneQAJ31gMwfuJiFBi5+Di/KqlK+N44PgA6CEK4hIDbDE8sqiQe4/Qh3WFuUj2CRWCrdXDNR&#10;IzOZOxUUYEOS3Y1uOlyHLeYkLtZlVcF3ElcctXBUOA6tgxZVmRqjsWmVb5eVQjsC99H3o2i97kk6&#10;2wa656kNVjCSrvp5Q8qqm0OeFTfxoAxIp591F+7bzJutpqtpMArG0WoUeEkyerdeBqNojSdh4ifL&#10;ZYK/m9RwEBdlmjJushsuPw5+Twl9G+qu7fH6H2Fwz6NbHUKyw69N2vJqqOzkuBXpYaMMtL04X0ql&#10;0blKx4aRM8mR+G+o9MsTlZ7utc3hpFJQr+0HHraGV5mCuv47mU7OZWq7+wvI9JfN9PT389pM/4Vm&#10;ah8A8IyyPbh/8pl32sO1bb6nh+niBwAAAP//AwBQSwMEFAAGAAgAAAAhAL8DljffAAAACgEAAA8A&#10;AABkcnMvZG93bnJldi54bWxMj0FLw0AQhe+C/2EZwZvdbKrFxmxKKeqpCLaCeJtmp0lodjdkt0n6&#10;752e9PYe8/HmvXw12VYM1IfGOw1qloAgV3rTuErD1/7t4RlEiOgMtt6RhgsFWBW3Nzlmxo/uk4Zd&#10;rASHuJChhjrGLpMylDVZDDPfkePb0fcWI9u+kqbHkcNtK9MkWUiLjeMPNXa0qak87c5Ww/uI43qu&#10;Xoft6bi5/OyfPr63irS+v5vWLyAiTfEPhmt9rg4Fdzr4szNBtOyXC8UoiyQFwUCqHpcgDlcxT0EW&#10;ufw/ofgFAAD//wMAUEsBAi0AFAAGAAgAAAAhALaDOJL+AAAA4QEAABMAAAAAAAAAAAAAAAAAAAAA&#10;AFtDb250ZW50X1R5cGVzXS54bWxQSwECLQAUAAYACAAAACEAOP0h/9YAAACUAQAACwAAAAAAAAAA&#10;AAAAAAAvAQAAX3JlbHMvLnJlbHNQSwECLQAUAAYACAAAACEAn3rUV+ICAADgCgAADgAAAAAAAAAA&#10;AAAAAAAuAgAAZHJzL2Uyb0RvYy54bWxQSwECLQAUAAYACAAAACEAvwOWN98AAAAKAQAADwAAAAAA&#10;AAAAAAAAAAA8BQAAZHJzL2Rvd25yZXYueG1sUEsFBgAAAAAEAAQA8wAAAEgGAAAAAA==&#10;">
                      <v:line id="Line 11" o:spid="_x0000_s1027" style="position:absolute;flip:x;visibility:visible;mso-wrap-style:square" from="4458,9174" to="4819,9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p4CnwwAAANsAAAAPAAAAZHJzL2Rvd25yZXYueG1sRE9LawIx&#10;EL4X+h/CFHopmq1oH1ujiFBQD0KtpddhM90s3UyWJGvWf2+EQm/z8T1nvhxsK07kQ+NYweO4AEFc&#10;Od1wreD4+T56AREissbWMSk4U4Dl4vZmjqV2iT/odIi1yCEcSlRgYuxKKUNlyGIYu444cz/OW4wZ&#10;+lpqjymH21ZOiuJJWmw4NxjsaG2o+j30VsHD+St9m/Tap2Ljt/5518vVdK/U/d2wegMRaYj/4j/3&#10;Ruf5M7j+kg+QiwsAAAD//wMAUEsBAi0AFAAGAAgAAAAhANvh9svuAAAAhQEAABMAAAAAAAAAAAAA&#10;AAAAAAAAAFtDb250ZW50X1R5cGVzXS54bWxQSwECLQAUAAYACAAAACEAWvQsW78AAAAVAQAACwAA&#10;AAAAAAAAAAAAAAAfAQAAX3JlbHMvLnJlbHNQSwECLQAUAAYACAAAACEA+qeAp8MAAADbAAAADwAA&#10;AAAAAAAAAAAAAAAHAgAAZHJzL2Rvd25yZXYueG1sUEsFBgAAAAADAAMAtwAAAPcCAAAAAA==&#10;" strokecolor="#36f"/>
                      <v:line id="Line 12" o:spid="_x0000_s1028" style="position:absolute;flip:y;visibility:visible;mso-wrap-style:square" from="4449,8152" to="4457,9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R7QwgAAANsAAAAPAAAAZHJzL2Rvd25yZXYueG1sRE/fS8Mw&#10;EH4X/B/CCb7IlioytS4tQxDmHoRVh69HczbF5lKSdOn++0UQfLuP7+et69kO4kg+9I4V3C4LEMSt&#10;0z13Cj4/XhePIEJE1jg4JgUnClBXlxdrLLVLvKdjEzuRQziUqMDEOJZShtaQxbB0I3Hmvp23GDP0&#10;ndQeUw63g7wripW02HNuMDjSi6H2p5msgpvTIX2Z9DSlYuvf/MNukpv7d6Wur+bNM4hIc/wX/7m3&#10;Os9fwe8v+QBZnQEAAP//AwBQSwECLQAUAAYACAAAACEA2+H2y+4AAACFAQAAEwAAAAAAAAAAAAAA&#10;AAAAAAAAW0NvbnRlbnRfVHlwZXNdLnhtbFBLAQItABQABgAIAAAAIQBa9CxbvwAAABUBAAALAAAA&#10;AAAAAAAAAAAAAB8BAABfcmVscy8ucmVsc1BLAQItABQABgAIAAAAIQAKdR7QwgAAANsAAAAPAAAA&#10;AAAAAAAAAAAAAAcCAABkcnMvZG93bnJldi54bWxQSwUGAAAAAAMAAwC3AAAA9gIAAAAA&#10;" strokecolor="#36f"/>
                      <v:line id="Line 13" o:spid="_x0000_s1029" style="position:absolute;flip:x;visibility:visible;mso-wrap-style:square" from="4458,8151" to="4819,8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btLwgAAANsAAAAPAAAAZHJzL2Rvd25yZXYueG1sRE9NawIx&#10;EL0X+h/CCF6KZiul6tYoUijYHgq1itdhM90sbiZLkjXrv28KBW/zeJ+z2gy2FRfyoXGs4HFagCCu&#10;nG64VnD4fpssQISIrLF1TAquFGCzvr9bYald4i+67GMtcgiHEhWYGLtSylAZshimriPO3I/zFmOG&#10;vpbaY8rhtpWzoniWFhvODQY7ejVUnfe9VfBwPaaTScs+FTv/7ucfvdw+fSo1Hg3bFxCRhngT/7t3&#10;Os+fw98v+QC5/gUAAP//AwBQSwECLQAUAAYACAAAACEA2+H2y+4AAACFAQAAEwAAAAAAAAAAAAAA&#10;AAAAAAAAW0NvbnRlbnRfVHlwZXNdLnhtbFBLAQItABQABgAIAAAAIQBa9CxbvwAAABUBAAALAAAA&#10;AAAAAAAAAAAAAB8BAABfcmVscy8ucmVsc1BLAQItABQABgAIAAAAIQBlObtLwgAAANsAAAAPAAAA&#10;AAAAAAAAAAAAAAcCAABkcnMvZG93bnJldi54bWxQSwUGAAAAAAMAAwC3AAAA9gIAAAAA&#10;" strokecolor="#36f"/>
                    </v:group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4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Vrlo 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eastAsia="hr-HR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1696720</wp:posOffset>
                      </wp:positionH>
                      <wp:positionV relativeFrom="paragraph">
                        <wp:posOffset>61595</wp:posOffset>
                      </wp:positionV>
                      <wp:extent cx="119380" cy="649605"/>
                      <wp:effectExtent l="6985" t="12700" r="6985" b="13970"/>
                      <wp:wrapNone/>
                      <wp:docPr id="10" name="Group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9380" cy="649605"/>
                                <a:chOff x="4449" y="8151"/>
                                <a:chExt cx="370" cy="1023"/>
                              </a:xfrm>
                            </wpg:grpSpPr>
                            <wps:wsp>
                              <wps:cNvPr id="11" name="Line 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58" y="9174"/>
                                  <a:ext cx="361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Line 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49" y="8152"/>
                                  <a:ext cx="8" cy="10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Line 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58" y="8151"/>
                                  <a:ext cx="361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3366FF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7EE199F" id="Group 10" o:spid="_x0000_s1026" style="position:absolute;margin-left:133.6pt;margin-top:4.85pt;width:9.4pt;height:51.15pt;z-index:251663360" coordorigin="4449,8151" coordsize="370,10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mSb1wIAANwKAAAOAAAAZHJzL2Uyb0RvYy54bWzsVl1vmzAUfZ+0/2DxnoKBkICaTFNIuodu&#10;q9Ru7w6YDw1sy3ZDomn/fdcGkqbdpKmTKk3ri7F97etzzz3X+PLdvm3QjkpVc7Zw8IXnIMoyntes&#10;XDhf7jaTuYOUJiwnDWd04Ryoct4t37657ERCfV7xJqcSgROmkk4snEprkbiuyiraEnXBBWVgLLhs&#10;iYahLN1ckg68t43re17kdlzmQvKMKgWzaW90ltZ/UdBMfy4KRTVqFg5g07aVtt2a1l1ekqSURFR1&#10;NsAgz0DRkprBoUdXKdEE3cv6iau2ziRXvNAXGW9dXhR1Rm0MEA32HkVzJfm9sLGUSVeKI01A7SOe&#10;nu02+7S7kajOIXdADyMt5Mgei2AM5HSiTGDNlRS34kb2EUL3mmffFJjdx3YzLvvFaNt95Dn4I/ea&#10;W3L2hWyNCwgb7W0ODscc0L1GGUxiHAdzgJKBKQrjyJv2OcoqSKTZFYZh7CCwzvEUj7b1sDuYDVux&#10;5wfG6JKkP9UiHZCZsEBu6sSo+jtGbysiqE2UMmyNjOKR0euaUTTr+bQrVqwnM9uzgUzE+KoirKTW&#10;191BAHE2PAD+YIsZKMjEr8lFRVOLD2bjA5rDcApFCITFeBb2hI1kBxFANEzbXB+5IomQSl9R3iLT&#10;WTgN4Lcuye5a6Z7WcYk5ifFN3TQwT5KGoQ6OmvpTu0Hxps6N0diULLerRqIdgWoMgijabIYcnS0D&#10;1bPcOqsoyddDX5O66fuAs2HGH4QBcIZeX27fYy9ez9fzcBL60XoSemk6eb9ZhZNog2fTNEhXqxT/&#10;MNBwmFR1nlNm0I2lj8M/E8JwCfVFeyz+Iw3uuXcrQwA7fi1om1eTyl6NW54fbqShdtDmS4nUPxPp&#10;/IVE+vWJSE9V7Z+LFMRrJIo9bA2vKgVx/XcqDc5UGr+QSn97lZ7+Pa9X6b9wldq/Pzyh7A08PPfM&#10;G+3h2F69p0fp8icAAAD//wMAUEsDBBQABgAIAAAAIQCm9yHv4AAAAAkBAAAPAAAAZHJzL2Rvd25y&#10;ZXYueG1sTI9BS8NAEIXvgv9hGcGb3SRi2qbZlFLUUxFsBfG2zU6T0OxsyG6T9N87nuxxeB9vvpev&#10;J9uKAXvfOFIQzyIQSKUzDVUKvg5vTwsQPmgyunWECq7oYV3c3+U6M26kTxz2oRJcQj7TCuoQukxK&#10;X9ZotZ+5Domzk+utDnz2lTS9HrnctjKJolRa3RB/qHWH2xrL8/5iFbyPetw8x6/D7nzaXn8OLx/f&#10;uxiVenyYNisQAafwD8OfPqtDwU5HdyHjRasgSecJowqWcxCcJ4uUtx0ZjJMIZJHL2wXFLwAAAP//&#10;AwBQSwECLQAUAAYACAAAACEAtoM4kv4AAADhAQAAEwAAAAAAAAAAAAAAAAAAAAAAW0NvbnRlbnRf&#10;VHlwZXNdLnhtbFBLAQItABQABgAIAAAAIQA4/SH/1gAAAJQBAAALAAAAAAAAAAAAAAAAAC8BAABf&#10;cmVscy8ucmVsc1BLAQItABQABgAIAAAAIQD3qmSb1wIAANwKAAAOAAAAAAAAAAAAAAAAAC4CAABk&#10;cnMvZTJvRG9jLnhtbFBLAQItABQABgAIAAAAIQCm9yHv4AAAAAkBAAAPAAAAAAAAAAAAAAAAADEF&#10;AABkcnMvZG93bnJldi54bWxQSwUGAAAAAAQABADzAAAAPgYAAAAA&#10;">
                      <v:line id="Line 7" o:spid="_x0000_s1027" style="position:absolute;flip:x;visibility:visible;mso-wrap-style:square" from="4458,9174" to="4819,9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IakwgAAANsAAAAPAAAAZHJzL2Rvd25yZXYueG1sRE9NawIx&#10;EL0X+h/CFLwUzVqk1a1RpFDQHgpaxeuwmW6WbiZLkjXrvzeFQm/zeJ+zXA+2FRfyoXGsYDopQBBX&#10;TjdcKzh+vY/nIEJE1tg6JgVXCrBe3d8tsdQu8Z4uh1iLHMKhRAUmxq6UMlSGLIaJ64gz9+28xZih&#10;r6X2mHK4beVTUTxLiw3nBoMdvRmqfg69VfB4PaWzSYs+FVu/8y8fvdzMPpUaPQybVxCRhvgv/nNv&#10;dZ4/hd9f8gFydQMAAP//AwBQSwECLQAUAAYACAAAACEA2+H2y+4AAACFAQAAEwAAAAAAAAAAAAAA&#10;AAAAAAAAW0NvbnRlbnRfVHlwZXNdLnhtbFBLAQItABQABgAIAAAAIQBa9CxbvwAAABUBAAALAAAA&#10;AAAAAAAAAAAAAB8BAABfcmVscy8ucmVsc1BLAQItABQABgAIAAAAIQCFnIakwgAAANsAAAAPAAAA&#10;AAAAAAAAAAAAAAcCAABkcnMvZG93bnJldi54bWxQSwUGAAAAAAMAAwC3AAAA9gIAAAAA&#10;" strokecolor="#36f"/>
                      <v:line id="Line 8" o:spid="_x0000_s1028" style="position:absolute;flip:y;visibility:visible;mso-wrap-style:square" from="4449,8152" to="4457,9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hjTwgAAANsAAAAPAAAAZHJzL2Rvd25yZXYueG1sRE9NawIx&#10;EL0X/A9hhF6KZpVS29UoUijYHgpqpddhM24WN5MlyZr13zeFQm/zeJ+z2gy2FVfyoXGsYDYtQBBX&#10;TjdcK/g6vk2eQYSIrLF1TApuFGCzHt2tsNQu8Z6uh1iLHMKhRAUmxq6UMlSGLIap64gzd3beYszQ&#10;11J7TDnctnJeFE/SYsO5wWBHr4aqy6G3Ch5up/Rt0kufip1/94uPXm4fP5W6Hw/bJYhIQ/wX/7l3&#10;Os+fw+8v+QC5/gEAAP//AwBQSwECLQAUAAYACAAAACEA2+H2y+4AAACFAQAAEwAAAAAAAAAAAAAA&#10;AAAAAAAAW0NvbnRlbnRfVHlwZXNdLnhtbFBLAQItABQABgAIAAAAIQBa9CxbvwAAABUBAAALAAAA&#10;AAAAAAAAAAAAAB8BAABfcmVscy8ucmVsc1BLAQItABQABgAIAAAAIQB1ThjTwgAAANsAAAAPAAAA&#10;AAAAAAAAAAAAAAcCAABkcnMvZG93bnJldi54bWxQSwUGAAAAAAMAAwC3AAAA9gIAAAAA&#10;" strokecolor="#36f"/>
                      <v:line id="Line 9" o:spid="_x0000_s1029" style="position:absolute;flip:x;visibility:visible;mso-wrap-style:square" from="4458,8151" to="4819,8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r1IwwAAANsAAAAPAAAAZHJzL2Rvd25yZXYueG1sRE9LawIx&#10;EL4X+h/CFHopmq1KH1ujiFBQD0KtpddhM90s3UyWJGvWf2+EQm/z8T1nvhxsK07kQ+NYweO4AEFc&#10;Od1wreD4+T56AREissbWMSk4U4Dl4vZmjqV2iT/odIi1yCEcSlRgYuxKKUNlyGIYu444cz/OW4wZ&#10;+lpqjymH21ZOiuJJWmw4NxjsaG2o+j30VsHD+St9m/Tap2Ljt/5518vVbK/U/d2wegMRaYj/4j/3&#10;Ruf5U7j+kg+QiwsAAAD//wMAUEsBAi0AFAAGAAgAAAAhANvh9svuAAAAhQEAABMAAAAAAAAAAAAA&#10;AAAAAAAAAFtDb250ZW50X1R5cGVzXS54bWxQSwECLQAUAAYACAAAACEAWvQsW78AAAAVAQAACwAA&#10;AAAAAAAAAAAAAAAfAQAAX3JlbHMvLnJlbHNQSwECLQAUAAYACAAAACEAGgK9SMMAAADbAAAADwAA&#10;AAAAAAAAAAAAAAAHAgAAZHJzL2Rvd25yZXYueG1sUEsFBgAAAAADAAMAtwAAAPcCAAAAAA==&#10;" strokecolor="#36f"/>
                    </v:group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5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Odlicn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To nije ocjen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Kraj programa \n";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>b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1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2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Zadovoljav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3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4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Vrlo 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5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Odlicn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To nije ocjen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Kraj programa \n";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</w:tc>
      </w:tr>
    </w:tbl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spacing w:after="120" w:line="240" w:lineRule="auto"/>
      </w:pPr>
      <w:r w:rsidRPr="00C2346F">
        <w:br w:type="page"/>
      </w:r>
      <w:r w:rsidRPr="00C2346F">
        <w:lastRenderedPageBreak/>
        <w:t xml:space="preserve">Rješenje zadatka br. </w:t>
      </w:r>
      <w:r w:rsidRPr="00C2346F">
        <w:rPr>
          <w:b/>
        </w:rPr>
        <w:t>62</w:t>
      </w:r>
      <w:r w:rsidRPr="00C2346F"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n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cjenu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1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2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Zadovoljav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3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4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Vrlo 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 == 5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Odlicn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! (ocj&gt;=1 &amp;&amp; ocj&lt;=5) )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To nije ocjen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Kraj programa \n";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3</w:t>
      </w:r>
      <w:r w:rsidRPr="00C2346F"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n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cjenu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Lose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2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Zadovoljava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3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Dobro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4: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Vrlo dobro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5: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Odlicno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339966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To nije ocjena \n"; </w:t>
            </w:r>
            <w:r w:rsidRPr="00C2346F">
              <w:rPr>
                <w:rFonts w:ascii="Courier New" w:hAnsi="Courier New" w:cs="Courier New"/>
                <w:color w:val="339966"/>
                <w:sz w:val="18"/>
                <w:szCs w:val="18"/>
                <w:lang w:eastAsia="hr-HR"/>
              </w:rPr>
              <w:t>// kod default se ne stavlja break!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339966"/>
                <w:sz w:val="18"/>
                <w:szCs w:val="18"/>
                <w:lang w:eastAsia="hr-HR"/>
              </w:rPr>
              <w:t>//kraj switch-iskaz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Kraj programa \n";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</w:tc>
      </w:tr>
    </w:tbl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 xml:space="preserve">Naredbu </w:t>
      </w:r>
      <w:r w:rsidRPr="00C2346F">
        <w:rPr>
          <w:rFonts w:ascii="Courier New" w:hAnsi="Courier New" w:cs="Courier New"/>
          <w:lang w:val="hr-HR"/>
        </w:rPr>
        <w:t>break;</w:t>
      </w:r>
      <w:r w:rsidRPr="00C2346F">
        <w:rPr>
          <w:lang w:val="hr-HR"/>
        </w:rPr>
        <w:t xml:space="preserve"> možete staviti i u novi red, ako vam je draže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Lose \n";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2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Zadovoljava \n";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</w:tc>
      </w:tr>
    </w:tbl>
    <w:p w:rsidR="002627A8" w:rsidRPr="00C2346F" w:rsidRDefault="002627A8" w:rsidP="002627A8">
      <w:pPr>
        <w:spacing w:after="120" w:line="240" w:lineRule="auto"/>
        <w:jc w:val="both"/>
        <w:rPr>
          <w:szCs w:val="20"/>
        </w:rPr>
      </w:pPr>
      <w:r w:rsidRPr="00C2346F">
        <w:rPr>
          <w:szCs w:val="20"/>
        </w:rPr>
        <w:br w:type="page"/>
      </w:r>
      <w:r w:rsidRPr="00C2346F">
        <w:rPr>
          <w:szCs w:val="20"/>
        </w:rPr>
        <w:lastRenderedPageBreak/>
        <w:t>Tok dijagram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061"/>
      </w:tblGrid>
      <w:tr w:rsidR="002627A8" w:rsidRPr="00C2346F" w:rsidTr="00362270">
        <w:tc>
          <w:tcPr>
            <w:tcW w:w="9514" w:type="dxa"/>
          </w:tcPr>
          <w:p w:rsidR="002627A8" w:rsidRPr="00C2346F" w:rsidRDefault="002627A8" w:rsidP="00362270">
            <w:pPr>
              <w:spacing w:after="0" w:line="240" w:lineRule="auto"/>
              <w:jc w:val="both"/>
              <w:rPr>
                <w:szCs w:val="20"/>
              </w:rPr>
            </w:pPr>
            <w:r w:rsidRPr="00C2346F">
              <w:rPr>
                <w:noProof/>
                <w:szCs w:val="20"/>
                <w:lang w:eastAsia="hr-HR"/>
              </w:rPr>
              <w:drawing>
                <wp:inline distT="0" distB="0" distL="0" distR="0">
                  <wp:extent cx="5903595" cy="2720975"/>
                  <wp:effectExtent l="0" t="0" r="1905" b="31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3595" cy="272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>
                <wp:simplePos x="0" y="0"/>
                <wp:positionH relativeFrom="column">
                  <wp:posOffset>3211830</wp:posOffset>
                </wp:positionH>
                <wp:positionV relativeFrom="paragraph">
                  <wp:posOffset>33655</wp:posOffset>
                </wp:positionV>
                <wp:extent cx="2767965" cy="5716270"/>
                <wp:effectExtent l="6985" t="10160" r="6350" b="7620"/>
                <wp:wrapTight wrapText="bothSides">
                  <wp:wrapPolygon edited="0">
                    <wp:start x="-74" y="0"/>
                    <wp:lineTo x="-74" y="21600"/>
                    <wp:lineTo x="21674" y="21600"/>
                    <wp:lineTo x="21674" y="0"/>
                    <wp:lineTo x="-74" y="0"/>
                  </wp:wrapPolygon>
                </wp:wrapTight>
                <wp:docPr id="9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67965" cy="571627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B230D5" id="Rectangle 9" o:spid="_x0000_s1026" style="position:absolute;margin-left:252.9pt;margin-top:2.65pt;width:217.95pt;height:450.1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gJ0eQIAAPwEAAAOAAAAZHJzL2Uyb0RvYy54bWysVNuO2yAQfa/Uf0C8J45d52ats1rFSVVp&#10;26667QcQwDEqBgokTlr13zvgJE26L1VVP2BghuGcmTPc3R9aifbcOqFVidPhCCOuqGZCbUv85fN6&#10;MMPIeaIYkVrxEh+5w/eL16/uOlPwTDdaMm4RBFGu6EyJG+9NkSSONrwlbqgNV2CstW2Jh6XdJsyS&#10;DqK3MslGo0nSacuM1ZQ7B7tVb8SLGL+uOfUf69pxj2SJAZuPo43jJozJ4o4UW0tMI+gJBvkHFC0R&#10;Ci69hKqIJ2hnxYtQraBWO137IdVtoutaUB45AJt09Aeb54YYHrlAcpy5pMn9v7D0w/7JIsFKPMdI&#10;kRZK9AmSRtRWcjQP6emMK8Dr2TzZQNCZR02/OqT0sgEv/mCt7hpOGIBKg39ycyAsHBxFm+69ZhCd&#10;7LyOmTrUtg0BIQfoEAtyvBSEHzyisJlNJ9P5ZIwRBdt4mk6yaSxZQorzcWOdf8t1i8KkxBbAx/Bk&#10;/+h8gEOKs0u4Tem1kDJWXSrUAe1xNo4HnJaCBWNkabebpbRoT4Ju4he5Af9rt1Z4UK8UbYlnFydS&#10;hHSsFIu3eCJkPwckUoXgwA6wnWa9Sn7MR/PVbDXLB3k2WQ3yUVUNHtbLfDBZp9Nx9aZaLqv0Z8CZ&#10;5kUjGOMqQD0rNs3/ThGn3um1dtHsDSV3zXwdv5fMk1sYMcvA6vyP7KIOQul7CW00O4IMrO5bEJ4M&#10;mDTafseog/Yrsfu2I5ZjJN8pkNI8zfPQr3GRj6cZLOy1ZXNtIYpCqBJ7jPrp0vc9vjNWbBu4KY01&#10;VvoB5FeLKIwgzR7VSbTQYpHB6TkIPXy9jl6/H63FLwAAAP//AwBQSwMEFAAGAAgAAAAhAFvtTL7d&#10;AAAACQEAAA8AAABkcnMvZG93bnJldi54bWxMj81OwzAQhO9IvIO1SNyoXSD8hDhVQPRaiYIE3Nx4&#10;saPG6yh2m/D2LCe4zWpWM99Uqzn04ohj6iJpWC4UCKQ22o6chrfX9cUdiJQNWdNHQg3fmGBVn55U&#10;prRxohc8brMTHEKpNBp8zkMpZWo9BpMWcUBi7yuOwWQ+RyftaCYOD728VOpGBtMRN3gz4JPHdr89&#10;BA3Pw+emKVySzXv2H/v4OK39xml9fjY3DyAyzvnvGX7xGR1qZtrFA9kkeg2FKhg9s7gCwf799fIW&#10;xI6FKgqQdSX/L6h/AAAA//8DAFBLAQItABQABgAIAAAAIQC2gziS/gAAAOEBAAATAAAAAAAAAAAA&#10;AAAAAAAAAABbQ29udGVudF9UeXBlc10ueG1sUEsBAi0AFAAGAAgAAAAhADj9If/WAAAAlAEAAAsA&#10;AAAAAAAAAAAAAAAALwEAAF9yZWxzLy5yZWxzUEsBAi0AFAAGAAgAAAAhADWmAnR5AgAA/AQAAA4A&#10;AAAAAAAAAAAAAAAALgIAAGRycy9lMm9Eb2MueG1sUEsBAi0AFAAGAAgAAAAhAFvtTL7dAAAACQEA&#10;AA8AAAAAAAAAAAAAAAAA0wQAAGRycy9kb3ducmV2LnhtbFBLBQYAAAAABAAEAPMAAADdBQAAAAA=&#10;" filled="f">
                <w10:wrap type="tight"/>
              </v:rect>
            </w:pict>
          </mc:Fallback>
        </mc:AlternateContent>
      </w:r>
      <w:r w:rsidRPr="00C2346F">
        <w:rPr>
          <w:noProof/>
          <w:lang w:eastAsia="hr-HR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314700</wp:posOffset>
            </wp:positionH>
            <wp:positionV relativeFrom="paragraph">
              <wp:posOffset>147955</wp:posOffset>
            </wp:positionV>
            <wp:extent cx="2569210" cy="5544185"/>
            <wp:effectExtent l="0" t="0" r="254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210" cy="554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i/>
          <w:iCs/>
          <w:szCs w:val="20"/>
        </w:rPr>
        <w:t>Switch</w:t>
      </w:r>
      <w:r w:rsidRPr="00C2346F">
        <w:rPr>
          <w:szCs w:val="20"/>
        </w:rPr>
        <w:t>-iskaz u dijagramu toka možete predstaviti na dva načina.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spacing w:before="120"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4a</w:t>
      </w:r>
      <w:r w:rsidRPr="00C2346F"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4427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lastRenderedPageBreak/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</w:tc>
        <w:tc>
          <w:tcPr>
            <w:tcW w:w="4427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lastRenderedPageBreak/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color w:val="0000FF"/>
                <w:sz w:val="18"/>
                <w:szCs w:val="18"/>
                <w:lang w:eastAsia="hr-HR"/>
              </w:rPr>
              <w:t>char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lastRenderedPageBreak/>
              <w:tab/>
              <w:t>cout &lt;&lt; "Unesite ocjenu: "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ocj == '1'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)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ocj == '2'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)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Zadovoljava \n";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  <w:r w:rsidRPr="00C2346F">
        <w:rPr>
          <w:szCs w:val="20"/>
        </w:rPr>
        <w:t xml:space="preserve">Razlika je u tome što se vrijednost, koja se upoređuje sa varijablom </w:t>
      </w:r>
      <w:r w:rsidRPr="00C2346F">
        <w:rPr>
          <w:rFonts w:ascii="Courier New" w:hAnsi="Courier New" w:cs="Courier New"/>
          <w:szCs w:val="20"/>
        </w:rPr>
        <w:t>ocj</w:t>
      </w:r>
      <w:r w:rsidRPr="00C2346F">
        <w:rPr>
          <w:szCs w:val="20"/>
        </w:rPr>
        <w:t xml:space="preserve">, mora nalaziti između znakova apostrofa jer varijablu </w:t>
      </w:r>
      <w:r w:rsidRPr="00C2346F">
        <w:rPr>
          <w:rFonts w:ascii="Courier New" w:hAnsi="Courier New" w:cs="Courier New"/>
          <w:szCs w:val="20"/>
        </w:rPr>
        <w:t>ocj</w:t>
      </w:r>
      <w:r w:rsidRPr="00C2346F">
        <w:rPr>
          <w:szCs w:val="20"/>
        </w:rPr>
        <w:t xml:space="preserve"> ne upoređujemo sa brojevima 1 do 5 nego sa karakterima </w:t>
      </w:r>
      <w:r w:rsidRPr="00C2346F">
        <w:rPr>
          <w:b/>
          <w:bCs/>
          <w:szCs w:val="20"/>
        </w:rPr>
        <w:t>'</w:t>
      </w:r>
      <w:r w:rsidRPr="00C2346F">
        <w:rPr>
          <w:szCs w:val="20"/>
        </w:rPr>
        <w:t>1</w:t>
      </w:r>
      <w:r w:rsidRPr="00C2346F">
        <w:rPr>
          <w:b/>
          <w:bCs/>
          <w:szCs w:val="20"/>
        </w:rPr>
        <w:t>'</w:t>
      </w:r>
      <w:r w:rsidRPr="00C2346F">
        <w:rPr>
          <w:szCs w:val="20"/>
        </w:rPr>
        <w:t xml:space="preserve"> do </w:t>
      </w:r>
      <w:r w:rsidRPr="00C2346F">
        <w:rPr>
          <w:b/>
          <w:bCs/>
          <w:szCs w:val="20"/>
        </w:rPr>
        <w:t>'</w:t>
      </w:r>
      <w:r w:rsidRPr="00C2346F">
        <w:rPr>
          <w:szCs w:val="20"/>
        </w:rPr>
        <w:t>5</w:t>
      </w:r>
      <w:r w:rsidRPr="00C2346F">
        <w:rPr>
          <w:b/>
          <w:bCs/>
          <w:szCs w:val="20"/>
        </w:rPr>
        <w:t>'</w:t>
      </w:r>
      <w:r w:rsidRPr="00C2346F">
        <w:rPr>
          <w:szCs w:val="20"/>
        </w:rPr>
        <w:t xml:space="preserve"> čiji su ASCII kodovi 49 do </w:t>
      </w:r>
      <w:smartTag w:uri="urn:schemas-microsoft-com:office:smarttags" w:element="metricconverter">
        <w:smartTagPr>
          <w:attr w:name="ProductID" w:val="53, a"/>
        </w:smartTagPr>
        <w:r w:rsidRPr="00C2346F">
          <w:rPr>
            <w:szCs w:val="20"/>
          </w:rPr>
          <w:t>53, a</w:t>
        </w:r>
      </w:smartTag>
      <w:r w:rsidRPr="00C2346F">
        <w:rPr>
          <w:szCs w:val="20"/>
        </w:rPr>
        <w:t xml:space="preserve"> ne 1 do 5. Ovaj zadatak smo mogli riješiti i komplikovanije:</w:t>
      </w: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4427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</w:tc>
        <w:tc>
          <w:tcPr>
            <w:tcW w:w="4427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color w:val="0000FF"/>
                <w:sz w:val="18"/>
                <w:szCs w:val="18"/>
                <w:lang w:eastAsia="hr-HR"/>
              </w:rPr>
              <w:t>char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cjenu: "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ocj == 49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)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ocj == 50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)</w:t>
            </w:r>
          </w:p>
          <w:p w:rsidR="002627A8" w:rsidRPr="00C2346F" w:rsidRDefault="002627A8" w:rsidP="00362270">
            <w:pPr>
              <w:tabs>
                <w:tab w:val="left" w:pos="359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Zadovoljava \n";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spacing w:after="120" w:line="240" w:lineRule="auto"/>
      </w:pPr>
      <w:r w:rsidRPr="00C2346F">
        <w:br w:type="page"/>
      </w:r>
      <w:r w:rsidRPr="00C2346F">
        <w:lastRenderedPageBreak/>
        <w:t xml:space="preserve">Rješenje zadatka br. </w:t>
      </w:r>
      <w:r w:rsidRPr="00C2346F">
        <w:rPr>
          <w:b/>
        </w:rPr>
        <w:t>64b</w:t>
      </w:r>
      <w:r w:rsidRPr="00C2346F"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color w:val="0000FF"/>
                <w:sz w:val="18"/>
                <w:szCs w:val="18"/>
                <w:lang w:eastAsia="hr-HR"/>
              </w:rPr>
              <w:t>char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cjenu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cj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ocj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'1'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Lose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</w:t>
            </w:r>
            <w:r w:rsidRPr="00C2346F">
              <w:rPr>
                <w:rFonts w:ascii="Courier New" w:hAnsi="Courier New" w:cs="Courier New"/>
                <w:b/>
                <w:sz w:val="18"/>
                <w:szCs w:val="18"/>
                <w:lang w:eastAsia="hr-HR"/>
              </w:rPr>
              <w:t>'2'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Zadovoljava \n"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...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5</w:t>
      </w:r>
      <w:r w:rsidRPr="00C2346F">
        <w:rPr>
          <w:lang w:val="hr-HR"/>
        </w:rPr>
        <w:t>: a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floa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a, b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har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a: \t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a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perator (+,-,*,/): 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b: \t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b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(op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+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Rezultat je " &lt;&lt; a+b &lt;&lt; endl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-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Rezultat je " &lt;&lt; a-b &lt;&lt; endl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*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Rezultat je " &lt;&lt; a*b &lt;&lt; endl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/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b == 0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Greška, nije moguće dijeliti sa nulom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Rezultat je " &lt;&lt; a/b &lt;&lt; endl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sz w:val="18"/>
                <w:szCs w:val="18"/>
                <w:lang w:eastAsia="hr-HR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3428365</wp:posOffset>
                      </wp:positionH>
                      <wp:positionV relativeFrom="paragraph">
                        <wp:posOffset>17780</wp:posOffset>
                      </wp:positionV>
                      <wp:extent cx="1943100" cy="993775"/>
                      <wp:effectExtent l="5080" t="12065" r="13970" b="308610"/>
                      <wp:wrapNone/>
                      <wp:docPr id="7" name="Rectangular Callout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43100" cy="993775"/>
                              </a:xfrm>
                              <a:prstGeom prst="wedgeRectCallout">
                                <a:avLst>
                                  <a:gd name="adj1" fmla="val -14704"/>
                                  <a:gd name="adj2" fmla="val 7939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627A8" w:rsidRDefault="002627A8" w:rsidP="002627A8">
                                  <w:pPr>
                                    <w:pStyle w:val="BodyText2"/>
                                    <w:spacing w:after="120"/>
                                  </w:pPr>
                                  <w:r>
                                    <w:t xml:space="preserve">Ulazna i izlazna tačka na dijagramu toka if-else-iskaza </w:t>
                                  </w:r>
                                  <w:r>
                                    <w:rPr>
                                      <w:color w:val="0000FF"/>
                                    </w:rPr>
                                    <w:t>(plava isprekidana linija)</w:t>
                                  </w:r>
                                  <w:r>
                                    <w:t>:</w:t>
                                  </w:r>
                                </w:p>
                                <w:p w:rsidR="002627A8" w:rsidRDefault="002627A8" w:rsidP="002627A8">
                                  <w:pP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="Arial" w:hAnsi="Arial" w:cs="Arial"/>
                                      <w:szCs w:val="20"/>
                                      <w:u w:val="single"/>
                                    </w:rPr>
                                    <w:t>jedna</w:t>
                                  </w:r>
                                  <w: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  <w:t xml:space="preserve"> tačka na ulazu</w:t>
                                  </w:r>
                                </w:p>
                                <w:p w:rsidR="002627A8" w:rsidRDefault="002627A8" w:rsidP="002627A8">
                                  <w:pP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  <w:t xml:space="preserve">              i </w:t>
                                  </w:r>
                                  <w:r>
                                    <w:rPr>
                                      <w:rFonts w:ascii="Arial" w:hAnsi="Arial" w:cs="Arial"/>
                                      <w:szCs w:val="20"/>
                                      <w:u w:val="single"/>
                                    </w:rPr>
                                    <w:t>jedna</w:t>
                                  </w:r>
                                  <w: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  <w:t xml:space="preserve"> tačka na izlazu</w:t>
                                  </w:r>
                                </w:p>
                                <w:p w:rsidR="002627A8" w:rsidRDefault="002627A8" w:rsidP="002627A8">
                                  <w:pPr>
                                    <w:rPr>
                                      <w:rFonts w:ascii="Arial" w:hAnsi="Arial" w:cs="Arial"/>
                                      <w:color w:val="0000FF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Cs w:val="20"/>
                                    </w:rPr>
                                    <w:t xml:space="preserve">    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Rectangular Callout 7" o:spid="_x0000_s1029" type="#_x0000_t61" style="position:absolute;margin-left:269.95pt;margin-top:1.4pt;width:153pt;height:78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/iVWAIAALYEAAAOAAAAZHJzL2Uyb0RvYy54bWysVNtu1DAQfUfiHyy/d5PshXSjzVbVliKk&#10;AhWFD5iNncTg2Mb2brb9esZOuqTAEyIP1oxnfOZyZrK5OnWSHLl1QquSZrOUEq4qzYRqSvr1y+3F&#10;JSXOg2IgteIlfeSOXm1fv9r0puBz3WrJuCUIolzRm5K23psiSVzV8g7cTBuu0Fhr24FH1TYJs9Aj&#10;eieTeZq+SXptmbG64s7h7c1gpNuIX9e88p/q2nFPZEkxNx9PG899OJPtBorGgmlFNaYB/5BFB0Jh&#10;0DPUDXggByv+gOpEZbXTtZ9Vukt0XYuKxxqwmiz9rZqHFgyPtWBznDm3yf0/2Orj8d4SwUqaU6Kg&#10;Q4o+Y9NANQcJluxASn3wJA+N6o0r0P/B3NtQqjN3uvruiNK7Fv35tbW6bzkwTC8L/smLB0Fx+JTs&#10;+w+aYRw4eB17dqptFwCxG+QUqXk8U8NPnlR4ma2XiyxFBiu0rdeLPF/FEFA8vzbW+XdcdyQIJe05&#10;a3goZSwhRoLjnfORJjYWC+xbRkndSWT9CJJcZMs8XY5jMXGaT53y9WIdfRIoRkiUnhOIvdFSsFsh&#10;ZVRss99JSxC/pLfxG3N3UzepSI+1rearmOsLm5tCpPH7G0QnPG6TFF1JL89OUARS3ioWZ92DkIOM&#10;KUs1shSIGQj2p/0pzsMiBAik7TV7RNqsHpYHlx2FVtsnSnpcnJK6HwewnBL5XiH162y5DJsWleUq&#10;n6Nip5b91AKqQqiSekoGceeH7TwYK5oWI2WxG0pf47jUwj/P1ZDVmD4uB0ovtm+qR69fv5vtTwAA&#10;AP//AwBQSwMEFAAGAAgAAAAhAAAlR0DfAAAACQEAAA8AAABkcnMvZG93bnJldi54bWxMj8FOwzAQ&#10;RO9I/IO1SFwQdUhJaUKcqkLqBQQSDR/gxIsTEa+j2G1Tvp7lBMfRjGbelJvZDeKIU+g9KbhbJCCQ&#10;Wm96sgo+6t3tGkSImowePKGCMwbYVJcXpS6MP9E7HvfRCi6hUGgFXYxjIWVoO3Q6LPyIxN6nn5yO&#10;LCcrzaRPXO4GmSbJSjrdEy90esSnDtuv/cEpGFc39a4x0n+/nZ/tyzZtavv6oNT11bx9BBFxjn9h&#10;+MVndKiYqfEHMkEMCrJlnnNUQcoP2F/fZ6wbDmb5EmRVyv8Pqh8AAAD//wMAUEsBAi0AFAAGAAgA&#10;AAAhALaDOJL+AAAA4QEAABMAAAAAAAAAAAAAAAAAAAAAAFtDb250ZW50X1R5cGVzXS54bWxQSwEC&#10;LQAUAAYACAAAACEAOP0h/9YAAACUAQAACwAAAAAAAAAAAAAAAAAvAQAAX3JlbHMvLnJlbHNQSwEC&#10;LQAUAAYACAAAACEAX4P4lVgCAAC2BAAADgAAAAAAAAAAAAAAAAAuAgAAZHJzL2Uyb0RvYy54bWxQ&#10;SwECLQAUAAYACAAAACEAACVHQN8AAAAJAQAADwAAAAAAAAAAAAAAAACyBAAAZHJzL2Rvd25yZXYu&#10;eG1sUEsFBgAAAAAEAAQA8wAAAL4FAAAAAA==&#10;" adj="7624,27949">
                      <v:textbox>
                        <w:txbxContent>
                          <w:p w:rsidR="002627A8" w:rsidRDefault="002627A8" w:rsidP="002627A8">
                            <w:pPr>
                              <w:pStyle w:val="BodyText2"/>
                              <w:spacing w:after="120"/>
                            </w:pPr>
                            <w:r>
                              <w:t xml:space="preserve">Ulazna i izlazna tačka na dijagramu toka if-else-iskaza </w:t>
                            </w:r>
                            <w:r>
                              <w:rPr>
                                <w:color w:val="0000FF"/>
                              </w:rPr>
                              <w:t>(plava isprekidana linija)</w:t>
                            </w:r>
                            <w:r>
                              <w:t>:</w:t>
                            </w:r>
                          </w:p>
                          <w:p w:rsidR="002627A8" w:rsidRDefault="002627A8" w:rsidP="002627A8">
                            <w:pPr>
                              <w:rPr>
                                <w:rFonts w:ascii="Arial" w:hAnsi="Arial" w:cs="Arial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0"/>
                              </w:rPr>
                              <w:t xml:space="preserve">- </w:t>
                            </w:r>
                            <w:r>
                              <w:rPr>
                                <w:rFonts w:ascii="Arial" w:hAnsi="Arial" w:cs="Arial"/>
                                <w:szCs w:val="20"/>
                                <w:u w:val="single"/>
                              </w:rPr>
                              <w:t>jedna</w:t>
                            </w:r>
                            <w:r>
                              <w:rPr>
                                <w:rFonts w:ascii="Arial" w:hAnsi="Arial" w:cs="Arial"/>
                                <w:szCs w:val="20"/>
                              </w:rPr>
                              <w:t xml:space="preserve"> tačka na ulazu</w:t>
                            </w:r>
                          </w:p>
                          <w:p w:rsidR="002627A8" w:rsidRDefault="002627A8" w:rsidP="002627A8">
                            <w:pPr>
                              <w:rPr>
                                <w:rFonts w:ascii="Arial" w:hAnsi="Arial" w:cs="Arial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0"/>
                              </w:rPr>
                              <w:t xml:space="preserve">              i </w:t>
                            </w:r>
                            <w:r>
                              <w:rPr>
                                <w:rFonts w:ascii="Arial" w:hAnsi="Arial" w:cs="Arial"/>
                                <w:szCs w:val="20"/>
                                <w:u w:val="single"/>
                              </w:rPr>
                              <w:t>jedna</w:t>
                            </w:r>
                            <w:r>
                              <w:rPr>
                                <w:rFonts w:ascii="Arial" w:hAnsi="Arial" w:cs="Arial"/>
                                <w:szCs w:val="20"/>
                              </w:rPr>
                              <w:t xml:space="preserve"> tačka na izlazu</w:t>
                            </w:r>
                          </w:p>
                          <w:p w:rsidR="002627A8" w:rsidRDefault="002627A8" w:rsidP="002627A8">
                            <w:pPr>
                              <w:rPr>
                                <w:rFonts w:ascii="Arial" w:hAnsi="Arial" w:cs="Arial"/>
                                <w:color w:val="0000FF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0"/>
                              </w:rPr>
                              <w:t xml:space="preserve">     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noProof/>
                <w:sz w:val="18"/>
                <w:szCs w:val="18"/>
                <w:lang w:eastAsia="hr-HR"/>
              </w:rPr>
              <w:drawing>
                <wp:anchor distT="0" distB="0" distL="114300" distR="114300" simplePos="0" relativeHeight="251669504" behindDoc="1" locked="0" layoutInCell="1" allowOverlap="1">
                  <wp:simplePos x="0" y="0"/>
                  <wp:positionH relativeFrom="column">
                    <wp:posOffset>457200</wp:posOffset>
                  </wp:positionH>
                  <wp:positionV relativeFrom="paragraph">
                    <wp:posOffset>20955</wp:posOffset>
                  </wp:positionV>
                  <wp:extent cx="4939665" cy="2936240"/>
                  <wp:effectExtent l="0" t="0" r="0" b="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39665" cy="2936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To nije operator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noProof/>
                <w:sz w:val="18"/>
                <w:szCs w:val="18"/>
                <w:lang w:eastAsia="hr-HR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3847465</wp:posOffset>
                      </wp:positionH>
                      <wp:positionV relativeFrom="paragraph">
                        <wp:posOffset>118110</wp:posOffset>
                      </wp:positionV>
                      <wp:extent cx="495935" cy="1509395"/>
                      <wp:effectExtent l="62230" t="12700" r="13335" b="30480"/>
                      <wp:wrapNone/>
                      <wp:docPr id="5" name="Straight Con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95935" cy="15093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66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9B08479" id="Straight Connector 5" o:spid="_x0000_s1026" style="position:absolute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2.95pt,9.3pt" to="342pt,1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8eFQQIAAGcEAAAOAAAAZHJzL2Uyb0RvYy54bWysVMGO2yAQvVfqPyDuWdtZO42tdVaVnbSH&#10;bRsp2w8ggG1UDAjYOFHVf+9Astlue6mqXvAAM483j4fv7o+jRAdundCqxtlNihFXVDOh+hp/fdzM&#10;lhg5TxQjUite4xN3+H719s3dZCo+14OWjFsEIMpVk6nx4L2pksTRgY/E3WjDFWx22o7Ew9T2CbNk&#10;AvRRJvM0XSSTtsxYTblzsNqeN/Eq4ncdp/5L1znukawxcPNxtHHchzFZ3ZGqt8QMgl5okH9gMRKh&#10;4NArVEs8QU9W/AE1Cmq1052/oXpMdNcJymMP0E2W/tbNbiCGx15AHGeuMrn/B0s/H7YWCVbjAiNF&#10;RriinbdE9INHjVYKBNQWFUGnybgK0hu1taFTelQ786DpN4eUbgaieh75Pp4MgGShInlVEibOwGn7&#10;6ZNmkEOevI6iHTs7ok4K8zEUBnAQBh3jLZ2ut8SPHlFYzMuivAW2FLayIi1vy0gvIVXACdXGOv+B&#10;6xGFoMZSqKAiqcjhwfnA6yUlLCu9EVJGJ0iFphqXxbyIBU5LwcJmSHO23zfSogMBL202i0Ua7QNg&#10;r9KsflIsgg2csPUl9kRIiJGP6ngrQC/JcTht5AwjyeH5hOhMT6pwInQMhC/R2U7fy7RcL9fLfJbP&#10;F+tZnrbt7P2myWeLTfauaG/bpmmzH4F8lleDYIyrwP/Z2ln+d9a5PLKzKa/mvgqVvEaPigLZ528k&#10;HS8/3PfZOXvNTlsbugs+ADfH5MvLC8/l13nMevk/rH4CAAD//wMAUEsDBBQABgAIAAAAIQBdJvjn&#10;3wAAAAoBAAAPAAAAZHJzL2Rvd25yZXYueG1sTI9BTsMwEEX3SNzBGiR21CG0VghxqgqURUURonAA&#10;J54mUeNxFLttuD3DCpaj//Tn/WI9u0GccQq9Jw33iwQEUuNtT62Gr8/qLgMRoiFrBk+o4RsDrMvr&#10;q8Lk1l/oA8/72AouoZAbDV2MYy5laDp0Jiz8iMTZwU/ORD6nVtrJXLjcDTJNEiWd6Yk/dGbE5w6b&#10;4/7kNGy3dVged5V72alNe6hkfH1P37S+vZk3TyAizvEPhl99VoeSnWp/IhvEoEElq0dGOcgUCAZU&#10;tuRxtYZ0pR5AloX8P6H8AQAA//8DAFBLAQItABQABgAIAAAAIQC2gziS/gAAAOEBAAATAAAAAAAA&#10;AAAAAAAAAAAAAABbQ29udGVudF9UeXBlc10ueG1sUEsBAi0AFAAGAAgAAAAhADj9If/WAAAAlAEA&#10;AAsAAAAAAAAAAAAAAAAALwEAAF9yZWxzLy5yZWxzUEsBAi0AFAAGAAgAAAAhAFlrx4VBAgAAZwQA&#10;AA4AAAAAAAAAAAAAAAAALgIAAGRycy9lMm9Eb2MueG1sUEsBAi0AFAAGAAgAAAAhAF0m+OffAAAA&#10;CgEAAA8AAAAAAAAAAAAAAAAAmwQAAGRycy9kb3ducmV2LnhtbFBLBQYAAAAABAAEAPMAAACnBQAA&#10;AAA=&#10;" strokecolor="#f60">
                      <v:stroke endarrow="block"/>
                    </v:line>
                  </w:pict>
                </mc:Fallback>
              </mc:AlternateContent>
            </w:r>
            <w:r w:rsidRPr="00C2346F">
              <w:rPr>
                <w:rFonts w:ascii="Courier New" w:hAnsi="Courier New" w:cs="Courier New"/>
                <w:noProof/>
                <w:sz w:val="18"/>
                <w:szCs w:val="18"/>
                <w:lang w:eastAsia="hr-HR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3771900</wp:posOffset>
                      </wp:positionH>
                      <wp:positionV relativeFrom="paragraph">
                        <wp:posOffset>3810</wp:posOffset>
                      </wp:positionV>
                      <wp:extent cx="53975" cy="520700"/>
                      <wp:effectExtent l="5715" t="12700" r="54610" b="28575"/>
                      <wp:wrapNone/>
                      <wp:docPr id="4" name="Straight Connecto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3975" cy="5207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FF66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7C5F682" id="Straight Connector 4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pt,.3pt" to="301.25pt,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o3QNwIAAFsEAAAOAAAAZHJzL2Uyb0RvYy54bWysVMuu2yAQ3VfqPyD2ie1c52XFuarspJvb&#10;3ki5/QACOEbFgIDEiar+ewfyaNNuqqobPMBw5syZGS+eT51ER26d0KrE2TDFiCuqmVD7En95Ww9m&#10;GDlPFCNSK17iM3f4efn+3aI3BR/pVkvGLQIQ5YrelLj13hRJ4mjLO+KG2nAFl422HfGwtfuEWdID&#10;eieTUZpOkl5bZqym3Dk4rS+XeBnxm4ZT/9o0jnskSwzcfFxtXHdhTZYLUuwtMa2gVxrkH1h0RCgI&#10;eoeqiSfoYMUfUJ2gVjvd+CHVXaKbRlAec4BssvS3bLYtMTzmAuI4c5fJ/T9Y+vm4sUiwEucYKdJB&#10;ibbeErFvPaq0UiCgtigPOvXGFeBeqY0NmdKT2poXTb86pHTVErXnke/b2QBIFl4kD0/CxhmItus/&#10;aQY+5OB1FO3U2C5AghzoFGtzvteGnzyicDh+mk/HGFG4GY/SaRpLl5Di9tZY5z9y3aFglFgKFZQj&#10;BTm+OB+4kOLmEo6VXgspY/WlQn2J5+PROD5wWgoWLoObs/tdJS06Euif9Xoyucd9cLP6oFgEazlh&#10;q6vtiZBgIx8V8VaARpLjEK3jDCPJYWSCdaEnVYgI+QLhq3VpoW/zdL6arWb5IB9NVoM8revBh3WV&#10;DybrbDqun+qqqrPvgXyWF61gjKvA/9bOWf537XIdrEsj3hv6LlTyiB4VBbK3byQdCx5qfOmWnWbn&#10;jQ3ZhdpDB0fn67SFEfl1H71+/hOWPwAAAP//AwBQSwMEFAAGAAgAAAAhAH10m7LfAAAABwEAAA8A&#10;AABkcnMvZG93bnJldi54bWxMj0FPwkAUhO8m/ofNM/EmWxra0NotMRg9eDEgiR4f3Udb6L5tuksp&#10;/971JMfJTGa+KVaT6cRIg2stK5jPIhDEldUt1wp2X29PSxDOI2vsLJOCKzlYlfd3BebaXnhD49bX&#10;IpSwy1FB432fS+mqhgy6me2Jg3ewg0Ef5FBLPeAllJtOxlGUSoMth4UGe1o3VJ22Z6Mg+1i/n+rF&#10;Nas2u9fvo/k5jAl+KvX4ML08g/A0+f8w/OEHdCgD096eWTvRKUiyRfjiFaQggp1GcQJir2AZpyDL&#10;Qt7yl78AAAD//wMAUEsBAi0AFAAGAAgAAAAhALaDOJL+AAAA4QEAABMAAAAAAAAAAAAAAAAAAAAA&#10;AFtDb250ZW50X1R5cGVzXS54bWxQSwECLQAUAAYACAAAACEAOP0h/9YAAACUAQAACwAAAAAAAAAA&#10;AAAAAAAvAQAAX3JlbHMvLnJlbHNQSwECLQAUAAYACAAAACEAOkaN0DcCAABbBAAADgAAAAAAAAAA&#10;AAAAAAAuAgAAZHJzL2Uyb0RvYy54bWxQSwECLQAUAAYACAAAACEAfXSbst8AAAAHAQAADwAAAAAA&#10;AAAAAAAAAACRBAAAZHJzL2Rvd25yZXYueG1sUEsFBgAAAAAEAAQA8wAAAJ0FAAAAAA==&#10;" strokecolor="#f60">
                      <v:stroke endarrow="block"/>
                    </v:line>
                  </w:pict>
                </mc:Fallback>
              </mc:AlternateConten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</w:tc>
      </w:tr>
    </w:tbl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spacing w:after="120" w:line="240" w:lineRule="auto"/>
      </w:pPr>
      <w:r w:rsidRPr="00C2346F">
        <w:br w:type="page"/>
      </w:r>
      <w:r w:rsidRPr="00C2346F">
        <w:lastRenderedPageBreak/>
        <w:t>b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rPr>
          <w:trHeight w:val="13375"/>
        </w:trPr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noProof/>
                <w:sz w:val="18"/>
                <w:szCs w:val="18"/>
                <w:lang w:eastAsia="hr-HR"/>
              </w:rPr>
              <w:drawing>
                <wp:anchor distT="0" distB="0" distL="114300" distR="114300" simplePos="0" relativeHeight="251670528" behindDoc="1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2700</wp:posOffset>
                  </wp:positionV>
                  <wp:extent cx="5715000" cy="3895725"/>
                  <wp:effectExtent l="0" t="0" r="0" b="9525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0" cy="3895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2346F">
              <w:rPr>
                <w:rFonts w:ascii="Courier New" w:hAnsi="Courier New" w:cs="Courier New"/>
                <w:sz w:val="18"/>
                <w:szCs w:val="18"/>
              </w:rPr>
              <w:t>3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2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floa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a, b, y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har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o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a: \t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a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operator (+,-,*,/): 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o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b: \t\t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b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(op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+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y = a + b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-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y = a - b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*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y = a + b;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'/'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b == 0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Greška, nijem omoguće dijeliti sa nulom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y = 0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y = a / b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To nije operator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y = 0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}  </w:t>
            </w:r>
            <w:r w:rsidRPr="00C2346F">
              <w:rPr>
                <w:rFonts w:ascii="Courier New" w:hAnsi="Courier New" w:cs="Courier New"/>
                <w:color w:val="339966"/>
                <w:sz w:val="18"/>
                <w:szCs w:val="18"/>
                <w:lang w:eastAsia="hr-HR"/>
              </w:rPr>
              <w:t>//kraj switch-iskaz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Rezultat, y = " &lt;&lt; y &lt;&lt; endl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}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120" w:line="240" w:lineRule="auto"/>
      </w:pPr>
      <w:r w:rsidRPr="00C2346F">
        <w:br w:type="page"/>
      </w:r>
      <w:r w:rsidRPr="00C2346F">
        <w:lastRenderedPageBreak/>
        <w:t xml:space="preserve">Rješenje zadatka br. </w:t>
      </w:r>
      <w:r w:rsidRPr="00C2346F">
        <w:rPr>
          <w:b/>
        </w:rPr>
        <w:t>66</w:t>
      </w:r>
      <w:r w:rsidRPr="00C2346F"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3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#includ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&lt;iostream&gt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#includ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&lt;math.h&gt;    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  <w:t>// nemojte zaboraviti zbog funkcije sqrt dodati math.h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using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</w:t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namespac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std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floa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a, b, c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n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izbor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a i b: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a &gt;&gt; b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b == 0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Greska, broj b je nula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endl &lt;&lt; "Izaberite neku operaciju (1 do 4):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izbor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(izbor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y1 = " &lt;&lt;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2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(a/b == 0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Greska, kolicnik nije veci od nul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y2 = " &lt;&lt; sqrt(a/b)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3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cout &lt;&lt; "y3 = " &lt;&lt; a *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 4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Unesite broj c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in &gt;&gt; c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y4 = " &lt;&lt; a * c / b &lt;&lt; endl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18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>cout &lt;&lt; "Pogresan izbor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  <w:t>// kraj switch-iskaz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  <w:t>//kraj else-slucaj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  <w:lang w:eastAsia="hr-HR"/>
              </w:rPr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18"/>
                <w:lang w:eastAsia="hr-HR"/>
              </w:rPr>
              <w:t>//kraj programa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spacing w:before="120"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7</w:t>
      </w:r>
      <w:r w:rsidRPr="00C2346F">
        <w:rPr>
          <w:lang w:val="hr-HR"/>
        </w:rPr>
        <w:t xml:space="preserve">: </w:t>
      </w:r>
    </w:p>
    <w:p w:rsidR="002627A8" w:rsidRPr="00C2346F" w:rsidRDefault="002627A8" w:rsidP="002627A8">
      <w:pPr>
        <w:spacing w:after="0" w:line="240" w:lineRule="auto"/>
        <w:jc w:val="both"/>
        <w:rPr>
          <w:i/>
          <w:szCs w:val="20"/>
        </w:rPr>
      </w:pPr>
      <w:r w:rsidRPr="00C2346F">
        <w:rPr>
          <w:i/>
          <w:szCs w:val="20"/>
        </w:rPr>
        <w:t>Potrebno je samo ukloniti linije br. 23 i 32</w:t>
      </w:r>
    </w:p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spacing w:before="120"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68</w:t>
      </w:r>
      <w:r w:rsidRPr="00C2346F">
        <w:rPr>
          <w:lang w:val="hr-HR"/>
        </w:rPr>
        <w:t>:  a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2 = " &lt;&lt; sqrt(a/b)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3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3 = " &lt;&lt; a *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 xml:space="preserve"> 5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339966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 xml:space="preserve"> 4:                        </w:t>
            </w:r>
            <w:r w:rsidRPr="00C2346F">
              <w:rPr>
                <w:rFonts w:ascii="Courier New" w:hAnsi="Courier New" w:cs="Courier New"/>
                <w:color w:val="339966"/>
                <w:sz w:val="18"/>
                <w:szCs w:val="20"/>
                <w:lang w:eastAsia="hr-HR"/>
              </w:rPr>
              <w:t>//case 4 i case 5 rade istu stvar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Unesite broj c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in &gt;&gt; c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y4 = " &lt;&lt; a * c / b &lt;&lt; endl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Pogresan izbor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}</w:t>
            </w:r>
          </w:p>
        </w:tc>
      </w:tr>
    </w:tbl>
    <w:p w:rsidR="002627A8" w:rsidRPr="00C2346F" w:rsidRDefault="002627A8" w:rsidP="002627A8">
      <w:pPr>
        <w:pStyle w:val="BodyText"/>
        <w:rPr>
          <w:sz w:val="6"/>
          <w:szCs w:val="6"/>
          <w:lang w:val="hr-HR"/>
        </w:rPr>
      </w:pPr>
      <w:r w:rsidRPr="00C2346F">
        <w:rPr>
          <w:lang w:val="hr-HR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61"/>
      </w:tblGrid>
      <w:tr w:rsidR="002627A8" w:rsidRPr="00C2346F" w:rsidTr="00362270">
        <w:tc>
          <w:tcPr>
            <w:tcW w:w="9287" w:type="dxa"/>
          </w:tcPr>
          <w:p w:rsidR="002627A8" w:rsidRPr="00C2346F" w:rsidRDefault="002627A8" w:rsidP="00362270">
            <w:pPr>
              <w:pStyle w:val="BodyText"/>
              <w:jc w:val="left"/>
              <w:rPr>
                <w:lang w:val="hr-HR"/>
              </w:rPr>
            </w:pPr>
            <w:r w:rsidRPr="00C2346F">
              <w:rPr>
                <w:lang w:val="hr-HR"/>
              </w:rPr>
              <w:lastRenderedPageBreak/>
              <w:t xml:space="preserve">          </w:t>
            </w:r>
            <w:r w:rsidRPr="00C2346F">
              <w:rPr>
                <w:noProof/>
                <w:lang w:val="hr-HR" w:eastAsia="hr-HR"/>
              </w:rPr>
              <w:drawing>
                <wp:inline distT="0" distB="0" distL="0" distR="0">
                  <wp:extent cx="4015740" cy="787844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15740" cy="7878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 xml:space="preserve">b)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1 = " &lt;&lt;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if (a==b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2:</w:t>
            </w:r>
          </w:p>
        </w:tc>
      </w:tr>
    </w:tbl>
    <w:p w:rsidR="002627A8" w:rsidRPr="00C2346F" w:rsidRDefault="002627A8" w:rsidP="002627A8">
      <w:pPr>
        <w:pStyle w:val="BodyText"/>
        <w:rPr>
          <w:lang w:val="hr-HR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lastRenderedPageBreak/>
        <w:t xml:space="preserve">Rješenje zadatka br. </w:t>
      </w:r>
      <w:r w:rsidRPr="00C2346F">
        <w:rPr>
          <w:b/>
          <w:lang w:val="hr-HR"/>
        </w:rPr>
        <w:t>69</w:t>
      </w:r>
      <w:r w:rsidRPr="00C2346F"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3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(izbor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2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3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1 = " &lt;&lt;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4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if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(a/b == 0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Greska, kolicnik nije veci od nul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else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2 = " &lt;&lt; sqrt(a/b)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5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6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cout &lt;&lt; "y3 = " &lt;&lt; a * a / b &lt;&lt; endl;  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7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Unesite broj c: 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in &gt;&gt; c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y4 = " &lt;&lt; a * c / b &lt;&lt; endl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b/>
                <w:bCs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Pogresan izbor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  <w:t>// kraj switch-iskaz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  <w:t>//kraj else-slucaja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2627A8" w:rsidRPr="00C2346F" w:rsidRDefault="002627A8" w:rsidP="002627A8">
      <w:pPr>
        <w:pStyle w:val="BodyText"/>
        <w:spacing w:after="120"/>
        <w:rPr>
          <w:lang w:val="hr-HR"/>
        </w:rPr>
      </w:pPr>
      <w:r w:rsidRPr="00C2346F">
        <w:rPr>
          <w:lang w:val="hr-HR"/>
        </w:rPr>
        <w:t xml:space="preserve">Rješenje zadatka br. </w:t>
      </w:r>
      <w:r w:rsidRPr="00C2346F">
        <w:rPr>
          <w:b/>
          <w:lang w:val="hr-HR"/>
        </w:rPr>
        <w:t>70</w:t>
      </w:r>
      <w:r w:rsidRPr="00C2346F"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2627A8" w:rsidRPr="00C2346F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1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6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7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8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29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0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1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2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3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4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5:</w:t>
            </w:r>
          </w:p>
          <w:p w:rsidR="002627A8" w:rsidRPr="00C2346F" w:rsidRDefault="002627A8" w:rsidP="00362270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18"/>
              </w:rPr>
              <w:t>36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void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main(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int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x, 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Unesite broj bodova: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in &gt;&gt; p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x = p / 10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switch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(x)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{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10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9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Odlicn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8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7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Vrlo 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6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5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4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Dobro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3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2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1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case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 0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Lose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break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color w:val="0000FF"/>
                <w:sz w:val="18"/>
                <w:szCs w:val="20"/>
                <w:lang w:eastAsia="hr-HR"/>
              </w:rPr>
              <w:t>default</w:t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>: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</w: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>cout &lt;&lt; "Nemoguc procenat! \n";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ab/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  <w:t>// kraj switch-iskaza</w:t>
            </w:r>
          </w:p>
          <w:p w:rsidR="002627A8" w:rsidRPr="00C2346F" w:rsidRDefault="002627A8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</w:rPr>
            </w:pPr>
            <w:r w:rsidRPr="00C2346F">
              <w:rPr>
                <w:rFonts w:ascii="Courier New" w:hAnsi="Courier New" w:cs="Courier New"/>
                <w:sz w:val="18"/>
                <w:szCs w:val="20"/>
                <w:lang w:eastAsia="hr-HR"/>
              </w:rPr>
              <w:t xml:space="preserve">} </w:t>
            </w:r>
            <w:r w:rsidRPr="00C2346F">
              <w:rPr>
                <w:rFonts w:ascii="Courier New" w:hAnsi="Courier New" w:cs="Courier New"/>
                <w:color w:val="008000"/>
                <w:sz w:val="18"/>
                <w:szCs w:val="20"/>
                <w:lang w:eastAsia="hr-HR"/>
              </w:rPr>
              <w:t>//kraj programa</w:t>
            </w:r>
          </w:p>
        </w:tc>
      </w:tr>
    </w:tbl>
    <w:p w:rsidR="002627A8" w:rsidRPr="00C2346F" w:rsidRDefault="002627A8" w:rsidP="002627A8">
      <w:pPr>
        <w:spacing w:after="0" w:line="240" w:lineRule="auto"/>
        <w:jc w:val="both"/>
        <w:rPr>
          <w:szCs w:val="20"/>
        </w:rPr>
      </w:pPr>
    </w:p>
    <w:p w:rsidR="00E919AC" w:rsidRPr="00F527F4" w:rsidRDefault="00E919AC" w:rsidP="00F527F4">
      <w:bookmarkStart w:id="0" w:name="_GoBack"/>
      <w:bookmarkEnd w:id="0"/>
    </w:p>
    <w:sectPr w:rsidR="00E919AC" w:rsidRPr="00F527F4" w:rsidSect="001B5C29">
      <w:pgSz w:w="11907" w:h="16839" w:code="9"/>
      <w:pgMar w:top="1134" w:right="1418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60E9" w:rsidRDefault="002260E9" w:rsidP="00A4348A">
      <w:pPr>
        <w:spacing w:after="0" w:line="240" w:lineRule="auto"/>
      </w:pPr>
      <w:r>
        <w:separator/>
      </w:r>
    </w:p>
  </w:endnote>
  <w:endnote w:type="continuationSeparator" w:id="0">
    <w:p w:rsidR="002260E9" w:rsidRDefault="002260E9" w:rsidP="00A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3000509000000000000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60E9" w:rsidRDefault="002260E9" w:rsidP="00A4348A">
      <w:pPr>
        <w:spacing w:after="0" w:line="240" w:lineRule="auto"/>
      </w:pPr>
      <w:r>
        <w:separator/>
      </w:r>
    </w:p>
  </w:footnote>
  <w:footnote w:type="continuationSeparator" w:id="0">
    <w:p w:rsidR="002260E9" w:rsidRDefault="002260E9" w:rsidP="00A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4665"/>
    <w:multiLevelType w:val="hybridMultilevel"/>
    <w:tmpl w:val="B0E2822C"/>
    <w:lvl w:ilvl="0" w:tplc="041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41078E"/>
    <w:multiLevelType w:val="hybridMultilevel"/>
    <w:tmpl w:val="42CC07A4"/>
    <w:lvl w:ilvl="0" w:tplc="62FCE99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  <w:szCs w:val="20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744E4D"/>
    <w:multiLevelType w:val="hybridMultilevel"/>
    <w:tmpl w:val="5484E432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98A2D2C"/>
    <w:multiLevelType w:val="hybridMultilevel"/>
    <w:tmpl w:val="1566548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4A5AA8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4181AAA"/>
    <w:multiLevelType w:val="hybridMultilevel"/>
    <w:tmpl w:val="AD309E12"/>
    <w:lvl w:ilvl="0" w:tplc="A192FE1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41E7A8E"/>
    <w:multiLevelType w:val="hybridMultilevel"/>
    <w:tmpl w:val="7FEE3E72"/>
    <w:lvl w:ilvl="0" w:tplc="97DC7BAA">
      <w:start w:val="1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4071DC"/>
    <w:multiLevelType w:val="hybridMultilevel"/>
    <w:tmpl w:val="1DA24F24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D93CCC"/>
    <w:multiLevelType w:val="hybridMultilevel"/>
    <w:tmpl w:val="AAE4A298"/>
    <w:lvl w:ilvl="0" w:tplc="6672C4E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AF0110D"/>
    <w:multiLevelType w:val="hybridMultilevel"/>
    <w:tmpl w:val="5DD8BFCE"/>
    <w:lvl w:ilvl="0" w:tplc="1D48D7DA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9" w15:restartNumberingAfterBreak="0">
    <w:nsid w:val="1E8A3874"/>
    <w:multiLevelType w:val="hybridMultilevel"/>
    <w:tmpl w:val="017C6BFA"/>
    <w:lvl w:ilvl="0" w:tplc="92D8F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7D6738"/>
    <w:multiLevelType w:val="hybridMultilevel"/>
    <w:tmpl w:val="F9A2563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7DE7DD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Courier New" w:hint="default"/>
        <w:i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5852BB6"/>
    <w:multiLevelType w:val="hybridMultilevel"/>
    <w:tmpl w:val="BF8864B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5CB277D"/>
    <w:multiLevelType w:val="hybridMultilevel"/>
    <w:tmpl w:val="9EB04CF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5FA2765"/>
    <w:multiLevelType w:val="hybridMultilevel"/>
    <w:tmpl w:val="E3F613A2"/>
    <w:lvl w:ilvl="0" w:tplc="9790F314">
      <w:start w:val="2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4" w15:restartNumberingAfterBreak="0">
    <w:nsid w:val="267F2160"/>
    <w:multiLevelType w:val="hybridMultilevel"/>
    <w:tmpl w:val="844E1FB6"/>
    <w:lvl w:ilvl="0" w:tplc="E6481B8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7523D3"/>
    <w:multiLevelType w:val="hybridMultilevel"/>
    <w:tmpl w:val="FEB86668"/>
    <w:lvl w:ilvl="0" w:tplc="10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0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CCE1541"/>
    <w:multiLevelType w:val="hybridMultilevel"/>
    <w:tmpl w:val="63C0483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FA61E49"/>
    <w:multiLevelType w:val="hybridMultilevel"/>
    <w:tmpl w:val="0DDCF18C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FC40B18"/>
    <w:multiLevelType w:val="hybridMultilevel"/>
    <w:tmpl w:val="DEA2788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6710ECD"/>
    <w:multiLevelType w:val="hybridMultilevel"/>
    <w:tmpl w:val="E03288F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9713D0F"/>
    <w:multiLevelType w:val="hybridMultilevel"/>
    <w:tmpl w:val="CF28BB94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C1C13A6"/>
    <w:multiLevelType w:val="hybridMultilevel"/>
    <w:tmpl w:val="AAE4A298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2833850"/>
    <w:multiLevelType w:val="hybridMultilevel"/>
    <w:tmpl w:val="174E4A70"/>
    <w:lvl w:ilvl="0" w:tplc="10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8828C7"/>
    <w:multiLevelType w:val="hybridMultilevel"/>
    <w:tmpl w:val="9AE00372"/>
    <w:lvl w:ilvl="0" w:tplc="1D48D7DA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24" w15:restartNumberingAfterBreak="0">
    <w:nsid w:val="58C42846"/>
    <w:multiLevelType w:val="hybridMultilevel"/>
    <w:tmpl w:val="A8A0AA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A967137"/>
    <w:multiLevelType w:val="hybridMultilevel"/>
    <w:tmpl w:val="F238E5B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2B50FC2"/>
    <w:multiLevelType w:val="hybridMultilevel"/>
    <w:tmpl w:val="9446EC16"/>
    <w:lvl w:ilvl="0" w:tplc="041A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 w:tplc="041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49D33CC"/>
    <w:multiLevelType w:val="hybridMultilevel"/>
    <w:tmpl w:val="8BAAA548"/>
    <w:lvl w:ilvl="0" w:tplc="0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7155AC0"/>
    <w:multiLevelType w:val="hybridMultilevel"/>
    <w:tmpl w:val="A96E62C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D082D28"/>
    <w:multiLevelType w:val="hybridMultilevel"/>
    <w:tmpl w:val="10BEC3E0"/>
    <w:lvl w:ilvl="0" w:tplc="10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517820"/>
    <w:multiLevelType w:val="hybridMultilevel"/>
    <w:tmpl w:val="F8B0013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53D7BD2"/>
    <w:multiLevelType w:val="hybridMultilevel"/>
    <w:tmpl w:val="C586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5521B75"/>
    <w:multiLevelType w:val="hybridMultilevel"/>
    <w:tmpl w:val="1DC67A7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7BD6F06"/>
    <w:multiLevelType w:val="hybridMultilevel"/>
    <w:tmpl w:val="0B0E9E24"/>
    <w:lvl w:ilvl="0" w:tplc="F16E8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7C629F4"/>
    <w:multiLevelType w:val="hybridMultilevel"/>
    <w:tmpl w:val="D0AC0AC4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7F040C40"/>
    <w:multiLevelType w:val="hybridMultilevel"/>
    <w:tmpl w:val="54687F44"/>
    <w:lvl w:ilvl="0" w:tplc="08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 w15:restartNumberingAfterBreak="0">
    <w:nsid w:val="7F9011B2"/>
    <w:multiLevelType w:val="hybridMultilevel"/>
    <w:tmpl w:val="39DAA8DA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25"/>
  </w:num>
  <w:num w:numId="4">
    <w:abstractNumId w:val="10"/>
  </w:num>
  <w:num w:numId="5">
    <w:abstractNumId w:val="16"/>
  </w:num>
  <w:num w:numId="6">
    <w:abstractNumId w:val="1"/>
  </w:num>
  <w:num w:numId="7">
    <w:abstractNumId w:val="9"/>
  </w:num>
  <w:num w:numId="8">
    <w:abstractNumId w:val="19"/>
  </w:num>
  <w:num w:numId="9">
    <w:abstractNumId w:val="28"/>
  </w:num>
  <w:num w:numId="10">
    <w:abstractNumId w:val="20"/>
  </w:num>
  <w:num w:numId="11">
    <w:abstractNumId w:val="15"/>
  </w:num>
  <w:num w:numId="12">
    <w:abstractNumId w:val="8"/>
  </w:num>
  <w:num w:numId="13">
    <w:abstractNumId w:val="23"/>
  </w:num>
  <w:num w:numId="14">
    <w:abstractNumId w:val="33"/>
  </w:num>
  <w:num w:numId="15">
    <w:abstractNumId w:val="3"/>
  </w:num>
  <w:num w:numId="16">
    <w:abstractNumId w:val="4"/>
  </w:num>
  <w:num w:numId="17">
    <w:abstractNumId w:val="24"/>
  </w:num>
  <w:num w:numId="18">
    <w:abstractNumId w:val="29"/>
  </w:num>
  <w:num w:numId="19">
    <w:abstractNumId w:val="22"/>
  </w:num>
  <w:num w:numId="20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7"/>
    <w:lvlOverride w:ilvl="0"/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</w:num>
  <w:num w:numId="28">
    <w:abstractNumId w:val="35"/>
  </w:num>
  <w:num w:numId="29">
    <w:abstractNumId w:val="32"/>
  </w:num>
  <w:num w:numId="30">
    <w:abstractNumId w:val="18"/>
  </w:num>
  <w:num w:numId="31">
    <w:abstractNumId w:val="5"/>
  </w:num>
  <w:num w:numId="32">
    <w:abstractNumId w:val="30"/>
  </w:num>
  <w:num w:numId="33">
    <w:abstractNumId w:val="36"/>
  </w:num>
  <w:num w:numId="34">
    <w:abstractNumId w:val="14"/>
  </w:num>
  <w:num w:numId="35">
    <w:abstractNumId w:val="6"/>
  </w:num>
  <w:num w:numId="36">
    <w:abstractNumId w:val="2"/>
  </w:num>
  <w:num w:numId="3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48A"/>
    <w:rsid w:val="00042358"/>
    <w:rsid w:val="00046EA7"/>
    <w:rsid w:val="0014281D"/>
    <w:rsid w:val="002260E9"/>
    <w:rsid w:val="002627A8"/>
    <w:rsid w:val="003028C4"/>
    <w:rsid w:val="004C5912"/>
    <w:rsid w:val="004E20B7"/>
    <w:rsid w:val="00686983"/>
    <w:rsid w:val="007F2F0F"/>
    <w:rsid w:val="00861C03"/>
    <w:rsid w:val="008D35B3"/>
    <w:rsid w:val="00A4348A"/>
    <w:rsid w:val="00BA69F1"/>
    <w:rsid w:val="00C901FC"/>
    <w:rsid w:val="00D50F5B"/>
    <w:rsid w:val="00E919AC"/>
    <w:rsid w:val="00EE2268"/>
    <w:rsid w:val="00F52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9240C05-7163-48D1-9E9A-00639839E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4348A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A4348A"/>
    <w:pPr>
      <w:keepNext/>
      <w:keepLines/>
      <w:spacing w:before="240" w:after="120"/>
      <w:outlineLvl w:val="0"/>
    </w:pPr>
    <w:rPr>
      <w:rFonts w:ascii="Cambria" w:eastAsia="Times New Roman" w:hAnsi="Cambria"/>
      <w:b/>
      <w:bCs/>
      <w:color w:val="385B86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4348A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4348A"/>
    <w:pPr>
      <w:keepNext/>
      <w:keepLines/>
      <w:spacing w:before="320" w:after="120"/>
      <w:outlineLvl w:val="2"/>
    </w:pPr>
    <w:rPr>
      <w:rFonts w:ascii="Cambria" w:eastAsia="Times New Roman" w:hAnsi="Cambria"/>
      <w:b/>
      <w:bCs/>
      <w:color w:val="1F497D"/>
      <w:sz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4348A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1F497D"/>
      <w:sz w:val="22"/>
    </w:rPr>
  </w:style>
  <w:style w:type="paragraph" w:styleId="Heading5">
    <w:name w:val="heading 5"/>
    <w:basedOn w:val="Normal"/>
    <w:next w:val="Normal"/>
    <w:link w:val="Heading5Char"/>
    <w:qFormat/>
    <w:rsid w:val="00A4348A"/>
    <w:pPr>
      <w:keepNext/>
      <w:spacing w:after="0" w:line="240" w:lineRule="auto"/>
      <w:jc w:val="right"/>
      <w:outlineLvl w:val="4"/>
    </w:pPr>
    <w:rPr>
      <w:rFonts w:eastAsia="Times New Roman"/>
      <w:sz w:val="18"/>
      <w:szCs w:val="1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A4348A"/>
    <w:rPr>
      <w:rFonts w:ascii="Cambria" w:eastAsia="Times New Roman" w:hAnsi="Cambria" w:cs="Times New Roman"/>
      <w:b/>
      <w:bCs/>
      <w:color w:val="385B86"/>
      <w:sz w:val="28"/>
      <w:szCs w:val="28"/>
      <w:lang w:val="hr-HR" w:eastAsia="bs-Latn-BA"/>
    </w:rPr>
  </w:style>
  <w:style w:type="character" w:customStyle="1" w:styleId="Heading2Char">
    <w:name w:val="Heading 2 Char"/>
    <w:basedOn w:val="DefaultParagraphFont"/>
    <w:link w:val="Heading2"/>
    <w:uiPriority w:val="9"/>
    <w:rsid w:val="00A4348A"/>
    <w:rPr>
      <w:rFonts w:ascii="Cambria" w:eastAsia="Times New Roman" w:hAnsi="Cambria" w:cs="Times New Roman"/>
      <w:b/>
      <w:bCs/>
      <w:color w:val="1F497D"/>
      <w:sz w:val="26"/>
      <w:szCs w:val="26"/>
      <w:lang w:val="hr-HR" w:eastAsia="bs-Latn-BA"/>
    </w:rPr>
  </w:style>
  <w:style w:type="character" w:customStyle="1" w:styleId="Heading3Char">
    <w:name w:val="Heading 3 Char"/>
    <w:basedOn w:val="DefaultParagraphFont"/>
    <w:link w:val="Heading3"/>
    <w:uiPriority w:val="9"/>
    <w:rsid w:val="00A4348A"/>
    <w:rPr>
      <w:rFonts w:ascii="Cambria" w:eastAsia="Times New Roman" w:hAnsi="Cambria" w:cs="Times New Roman"/>
      <w:b/>
      <w:bCs/>
      <w:color w:val="1F497D"/>
      <w:lang w:val="hr-HR" w:eastAsia="bs-Latn-BA"/>
    </w:rPr>
  </w:style>
  <w:style w:type="character" w:customStyle="1" w:styleId="Heading4Char">
    <w:name w:val="Heading 4 Char"/>
    <w:basedOn w:val="DefaultParagraphFont"/>
    <w:link w:val="Heading4"/>
    <w:uiPriority w:val="9"/>
    <w:rsid w:val="00A4348A"/>
    <w:rPr>
      <w:rFonts w:ascii="Cambria" w:eastAsia="Times New Roman" w:hAnsi="Cambria" w:cs="Times New Roman"/>
      <w:b/>
      <w:bCs/>
      <w:i/>
      <w:iCs/>
      <w:color w:val="1F497D"/>
      <w:lang w:val="hr-HR" w:eastAsia="bs-Latn-BA"/>
    </w:rPr>
  </w:style>
  <w:style w:type="character" w:customStyle="1" w:styleId="Heading5Char">
    <w:name w:val="Heading 5 Char"/>
    <w:basedOn w:val="DefaultParagraphFont"/>
    <w:link w:val="Heading5"/>
    <w:rsid w:val="00A4348A"/>
    <w:rPr>
      <w:rFonts w:ascii="Verdana" w:eastAsia="Times New Roman" w:hAnsi="Verdana" w:cs="Times New Roman"/>
      <w:sz w:val="18"/>
      <w:szCs w:val="18"/>
      <w:u w:val="single"/>
      <w:lang w:val="hr-HR"/>
    </w:rPr>
  </w:style>
  <w:style w:type="paragraph" w:styleId="ListParagraph">
    <w:name w:val="List Paragraph"/>
    <w:basedOn w:val="Normal"/>
    <w:uiPriority w:val="34"/>
    <w:qFormat/>
    <w:rsid w:val="00A4348A"/>
    <w:pPr>
      <w:ind w:left="720"/>
      <w:contextualSpacing/>
    </w:pPr>
  </w:style>
  <w:style w:type="paragraph" w:styleId="Subtitle">
    <w:name w:val="Subtitle"/>
    <w:basedOn w:val="Normal"/>
    <w:link w:val="SubtitleChar"/>
    <w:uiPriority w:val="11"/>
    <w:qFormat/>
    <w:rsid w:val="00A4348A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4348A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hr-HR"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4348A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4348A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FootnoteReference">
    <w:name w:val="footnote reference"/>
    <w:uiPriority w:val="99"/>
    <w:semiHidden/>
    <w:unhideWhenUsed/>
    <w:rsid w:val="00A4348A"/>
    <w:rPr>
      <w:vertAlign w:val="superscript"/>
    </w:rPr>
  </w:style>
  <w:style w:type="character" w:styleId="IntenseEmphasis">
    <w:name w:val="Intense Emphasis"/>
    <w:uiPriority w:val="21"/>
    <w:qFormat/>
    <w:rsid w:val="00A4348A"/>
    <w:rPr>
      <w:b/>
      <w:bCs/>
      <w:i/>
      <w:iCs/>
      <w:color w:val="1F497D"/>
    </w:rPr>
  </w:style>
  <w:style w:type="character" w:styleId="Hyperlink">
    <w:name w:val="Hyperlink"/>
    <w:semiHidden/>
    <w:unhideWhenUsed/>
    <w:rsid w:val="00A4348A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34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styleId="Caption">
    <w:name w:val="caption"/>
    <w:basedOn w:val="Normal"/>
    <w:next w:val="Normal"/>
    <w:uiPriority w:val="35"/>
    <w:qFormat/>
    <w:rsid w:val="00A4348A"/>
    <w:pPr>
      <w:spacing w:line="240" w:lineRule="auto"/>
    </w:pPr>
    <w:rPr>
      <w:b/>
      <w:bCs/>
      <w:color w:val="4F81BD"/>
      <w:sz w:val="18"/>
      <w:szCs w:val="18"/>
    </w:rPr>
  </w:style>
  <w:style w:type="table" w:styleId="TableProfessional">
    <w:name w:val="Table Professional"/>
    <w:basedOn w:val="TableNormal"/>
    <w:rsid w:val="00A4348A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hr-HR" w:eastAsia="hr-H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LightGrid-Accent11">
    <w:name w:val="Light Grid - Accent 11"/>
    <w:basedOn w:val="TableNormal"/>
    <w:uiPriority w:val="62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  <w:shd w:val="clear" w:color="auto" w:fill="D3DFEE"/>
      </w:tcPr>
    </w:tblStylePr>
  </w:style>
  <w:style w:type="table" w:styleId="MediumGrid3-Accent1">
    <w:name w:val="Medium Grid 3 Accent 1"/>
    <w:basedOn w:val="TableNormal"/>
    <w:uiPriority w:val="69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single" w:sz="8" w:space="0" w:color="4F81BD"/>
          <w:left w:val="single" w:sz="8" w:space="0" w:color="FFFFFF"/>
          <w:bottom w:val="single" w:sz="8" w:space="0" w:color="4F81BD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C0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C0DE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48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48A"/>
    <w:rPr>
      <w:rFonts w:ascii="Verdana" w:eastAsia="Calibri" w:hAnsi="Verdana" w:cs="Times New Roman"/>
      <w:b/>
      <w:bCs/>
      <w:i/>
      <w:iCs/>
      <w:color w:val="4F81BD"/>
      <w:sz w:val="20"/>
      <w:lang w:val="hr-HR" w:eastAsia="bs-Latn-BA"/>
    </w:rPr>
  </w:style>
  <w:style w:type="paragraph" w:styleId="Header">
    <w:name w:val="header"/>
    <w:basedOn w:val="Normal"/>
    <w:link w:val="Head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paragraph" w:styleId="Footer">
    <w:name w:val="footer"/>
    <w:basedOn w:val="Normal"/>
    <w:link w:val="Foot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PlaceholderText">
    <w:name w:val="Placeholder Text"/>
    <w:basedOn w:val="DefaultParagraphFont"/>
    <w:rsid w:val="00A4348A"/>
  </w:style>
  <w:style w:type="paragraph" w:customStyle="1" w:styleId="NormalObject">
    <w:name w:val="Normal Object"/>
    <w:uiPriority w:val="99"/>
    <w:unhideWhenUsed/>
    <w:rsid w:val="00A4348A"/>
    <w:pPr>
      <w:spacing w:after="0" w:line="276" w:lineRule="auto"/>
    </w:pPr>
    <w:rPr>
      <w:rFonts w:ascii="Calibri" w:eastAsia="Calibri" w:hAnsi="Calibri" w:cs="Times New Roman"/>
      <w:sz w:val="24"/>
      <w:szCs w:val="24"/>
      <w:lang w:val="hr-HR" w:eastAsia="hr-HR"/>
    </w:rPr>
  </w:style>
  <w:style w:type="character" w:styleId="IntenseReference">
    <w:name w:val="Intense Reference"/>
    <w:uiPriority w:val="32"/>
    <w:qFormat/>
    <w:rsid w:val="00A4348A"/>
    <w:rPr>
      <w:b/>
      <w:bCs/>
      <w:smallCaps/>
      <w:color w:val="C0504D"/>
      <w:spacing w:val="5"/>
      <w:u w:val="single"/>
    </w:rPr>
  </w:style>
  <w:style w:type="character" w:styleId="SubtleReference">
    <w:name w:val="Subtle Reference"/>
    <w:uiPriority w:val="31"/>
    <w:qFormat/>
    <w:rsid w:val="00A4348A"/>
    <w:rPr>
      <w:smallCaps/>
      <w:color w:val="C0504D"/>
      <w:u w:val="single"/>
    </w:rPr>
  </w:style>
  <w:style w:type="paragraph" w:styleId="BodyText">
    <w:name w:val="Body Text"/>
    <w:basedOn w:val="Normal"/>
    <w:link w:val="BodyTextChar"/>
    <w:rsid w:val="00A4348A"/>
    <w:pPr>
      <w:spacing w:after="0" w:line="240" w:lineRule="auto"/>
      <w:jc w:val="both"/>
    </w:pPr>
    <w:rPr>
      <w:rFonts w:eastAsia="Times New Roman"/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A4348A"/>
    <w:rPr>
      <w:rFonts w:ascii="Verdana" w:eastAsia="Times New Roman" w:hAnsi="Verdana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A4348A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A4348A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customStyle="1" w:styleId="Zadatakxx">
    <w:name w:val="Zadatak xx:"/>
    <w:basedOn w:val="BodyText"/>
    <w:link w:val="ZadatakxxChar"/>
    <w:qFormat/>
    <w:rsid w:val="00A4348A"/>
    <w:pPr>
      <w:spacing w:after="60"/>
    </w:pPr>
    <w:rPr>
      <w:b/>
    </w:rPr>
  </w:style>
  <w:style w:type="paragraph" w:customStyle="1" w:styleId="kd">
    <w:name w:val="kôd"/>
    <w:basedOn w:val="Normal"/>
    <w:qFormat/>
    <w:rsid w:val="00A4348A"/>
    <w:pPr>
      <w:spacing w:after="0" w:line="240" w:lineRule="auto"/>
    </w:pPr>
    <w:rPr>
      <w:rFonts w:ascii="Courier New" w:hAnsi="Courier New" w:cs="Courier New"/>
      <w:noProof/>
      <w:sz w:val="18"/>
      <w:szCs w:val="18"/>
    </w:rPr>
  </w:style>
  <w:style w:type="character" w:customStyle="1" w:styleId="ZadatakxxChar">
    <w:name w:val="Zadatak xx: Char"/>
    <w:link w:val="Zadatakxx"/>
    <w:rsid w:val="00A4348A"/>
    <w:rPr>
      <w:rFonts w:ascii="Verdana" w:eastAsia="Times New Roman" w:hAnsi="Verdana" w:cs="Times New Roman"/>
      <w:b/>
      <w:sz w:val="20"/>
      <w:szCs w:val="20"/>
    </w:rPr>
  </w:style>
  <w:style w:type="paragraph" w:styleId="TOC1">
    <w:name w:val="toc 1"/>
    <w:basedOn w:val="Normal"/>
    <w:next w:val="Normal"/>
    <w:autoRedefine/>
    <w:rsid w:val="00A4348A"/>
  </w:style>
  <w:style w:type="paragraph" w:styleId="TOC3">
    <w:name w:val="toc 3"/>
    <w:basedOn w:val="Normal"/>
    <w:next w:val="Normal"/>
    <w:autoRedefine/>
    <w:rsid w:val="00A4348A"/>
    <w:pPr>
      <w:ind w:left="400"/>
    </w:pPr>
  </w:style>
  <w:style w:type="character" w:styleId="PageNumber">
    <w:name w:val="page number"/>
    <w:basedOn w:val="DefaultParagraphFont"/>
    <w:rsid w:val="00A4348A"/>
  </w:style>
  <w:style w:type="paragraph" w:styleId="BodyTextIndent2">
    <w:name w:val="Body Text Indent 2"/>
    <w:aliases w:val="  uvlaka 2"/>
    <w:basedOn w:val="Normal"/>
    <w:link w:val="BodyTextIndent2Char"/>
    <w:rsid w:val="00A4348A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FollowedHyperlink">
    <w:name w:val="FollowedHyperlink"/>
    <w:rsid w:val="00A4348A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A4348A"/>
    <w:pPr>
      <w:spacing w:after="0" w:line="240" w:lineRule="auto"/>
      <w:ind w:left="1080"/>
      <w:jc w:val="both"/>
    </w:pPr>
    <w:rPr>
      <w:rFonts w:eastAsia="Times New Roman"/>
      <w:bCs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4348A"/>
    <w:rPr>
      <w:rFonts w:ascii="Verdana" w:eastAsia="Times New Roman" w:hAnsi="Verdana" w:cs="Times New Roman"/>
      <w:bCs/>
      <w:sz w:val="20"/>
      <w:szCs w:val="20"/>
      <w:lang w:val="hr-HR"/>
    </w:rPr>
  </w:style>
  <w:style w:type="paragraph" w:styleId="BodyText2">
    <w:name w:val="Body Text 2"/>
    <w:basedOn w:val="Normal"/>
    <w:link w:val="BodyText2Char"/>
    <w:rsid w:val="00A4348A"/>
    <w:pPr>
      <w:spacing w:after="0" w:line="240" w:lineRule="auto"/>
    </w:pPr>
    <w:rPr>
      <w:rFonts w:ascii="Tahoma" w:eastAsia="Times New Roman" w:hAnsi="Tahoma" w:cs="Tahoma"/>
      <w:sz w:val="22"/>
      <w:szCs w:val="24"/>
      <w:lang w:eastAsia="hr-HR"/>
    </w:rPr>
  </w:style>
  <w:style w:type="character" w:customStyle="1" w:styleId="BodyText2Char">
    <w:name w:val="Body Text 2 Char"/>
    <w:basedOn w:val="DefaultParagraphFont"/>
    <w:link w:val="BodyText2"/>
    <w:rsid w:val="00A4348A"/>
    <w:rPr>
      <w:rFonts w:ascii="Tahoma" w:eastAsia="Times New Roman" w:hAnsi="Tahoma" w:cs="Tahoma"/>
      <w:szCs w:val="24"/>
      <w:lang w:val="hr-HR" w:eastAsia="hr-HR"/>
    </w:rPr>
  </w:style>
  <w:style w:type="paragraph" w:styleId="NormalWeb">
    <w:name w:val="Normal (Web)"/>
    <w:basedOn w:val="Normal"/>
    <w:rsid w:val="00A4348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hr-HR"/>
    </w:rPr>
  </w:style>
  <w:style w:type="paragraph" w:styleId="BodyText3">
    <w:name w:val="Body Text 3"/>
    <w:basedOn w:val="Normal"/>
    <w:link w:val="BodyText3Char"/>
    <w:rsid w:val="00A4348A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 w:eastAsia="en-US"/>
    </w:rPr>
  </w:style>
  <w:style w:type="character" w:customStyle="1" w:styleId="BodyText3Char">
    <w:name w:val="Body Text 3 Char"/>
    <w:basedOn w:val="DefaultParagraphFont"/>
    <w:link w:val="BodyText3"/>
    <w:rsid w:val="00A4348A"/>
    <w:rPr>
      <w:rFonts w:ascii="Times New Roman" w:eastAsia="Times New Roman" w:hAnsi="Times New Roman" w:cs="Times New Roman"/>
      <w:sz w:val="16"/>
      <w:szCs w:val="16"/>
      <w:lang w:val="en-US"/>
    </w:rPr>
  </w:style>
  <w:style w:type="table" w:styleId="TableGrid">
    <w:name w:val="Table Grid"/>
    <w:basedOn w:val="TableNormal"/>
    <w:rsid w:val="00A434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hr-HR" w:eastAsia="hr-H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A4348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customStyle="1" w:styleId="zadatak">
    <w:name w:val="zadatak"/>
    <w:basedOn w:val="Normal"/>
    <w:rsid w:val="007F2F0F"/>
    <w:pPr>
      <w:spacing w:after="60"/>
      <w:jc w:val="both"/>
    </w:pPr>
    <w:rPr>
      <w:b/>
      <w:bCs/>
      <w:szCs w:val="20"/>
    </w:rPr>
  </w:style>
  <w:style w:type="paragraph" w:customStyle="1" w:styleId="tijelo">
    <w:name w:val="tijelo"/>
    <w:qFormat/>
    <w:rsid w:val="007F2F0F"/>
    <w:pPr>
      <w:spacing w:after="0" w:line="240" w:lineRule="auto"/>
      <w:jc w:val="both"/>
    </w:pPr>
    <w:rPr>
      <w:rFonts w:ascii="Verdana" w:eastAsia="Calibri" w:hAnsi="Verdana" w:cs="Times New Roman"/>
      <w:bCs/>
      <w:sz w:val="20"/>
      <w:szCs w:val="20"/>
      <w:lang w:val="hr-HR" w:eastAsia="bs-Latn-BA"/>
    </w:rPr>
  </w:style>
  <w:style w:type="paragraph" w:customStyle="1" w:styleId="naslov1">
    <w:name w:val="naslov 1"/>
    <w:basedOn w:val="Heading1"/>
    <w:qFormat/>
    <w:rsid w:val="007F2F0F"/>
  </w:style>
  <w:style w:type="paragraph" w:styleId="BlockText">
    <w:name w:val="Block Text"/>
    <w:basedOn w:val="Normal"/>
    <w:rsid w:val="002627A8"/>
    <w:pPr>
      <w:spacing w:after="0" w:line="240" w:lineRule="auto"/>
      <w:ind w:left="1440" w:right="1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18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2.wmf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wmf"/><Relationship Id="rId10" Type="http://schemas.openxmlformats.org/officeDocument/2006/relationships/oleObject" Target="embeddings/Microsoft_Visio_2003-2010_Drawing1.vsd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1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95</Words>
  <Characters>13088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</dc:creator>
  <cp:keywords/>
  <dc:description/>
  <cp:lastModifiedBy>Adil Joldić</cp:lastModifiedBy>
  <cp:revision>2</cp:revision>
  <cp:lastPrinted>2016-12-02T15:02:00Z</cp:lastPrinted>
  <dcterms:created xsi:type="dcterms:W3CDTF">2016-12-09T14:37:00Z</dcterms:created>
  <dcterms:modified xsi:type="dcterms:W3CDTF">2016-12-09T14:37:00Z</dcterms:modified>
</cp:coreProperties>
</file>